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7C44C441" w:rsidR="00C06B84" w:rsidRPr="000850ED" w:rsidRDefault="008763A9" w:rsidP="00EB2BFE">
      <w:pPr>
        <w:jc w:val="center"/>
        <w:rPr>
          <w:rFonts w:cs="Times New Roman"/>
          <w:noProof/>
          <w:szCs w:val="24"/>
        </w:rPr>
      </w:pPr>
      <w:r w:rsidRPr="000850ED">
        <w:rPr>
          <w:rFonts w:cs="Times New Roman"/>
          <w:noProof/>
          <w:szCs w:val="24"/>
          <w:lang w:val="en-ID"/>
        </w:rPr>
        <w:t xml:space="preserve"> </w:t>
      </w:r>
      <w:r w:rsidR="00EB2BFE"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0" w:name="_Toc23880313"/>
      <w:r w:rsidRPr="000850ED">
        <w:lastRenderedPageBreak/>
        <w:t>PERSEMBAHAN</w:t>
      </w:r>
      <w:bookmarkEnd w:id="0"/>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1" w:name="_Toc23880314"/>
      <w:r w:rsidRPr="000850ED">
        <w:lastRenderedPageBreak/>
        <w:t>MOTTO</w:t>
      </w:r>
      <w:bookmarkEnd w:id="1"/>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2" w:name="_Toc23880315"/>
      <w:r w:rsidRPr="000850ED">
        <w:lastRenderedPageBreak/>
        <w:t>PERNYATAAN</w:t>
      </w:r>
      <w:bookmarkEnd w:id="2"/>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3" w:name="_Toc23880316"/>
      <w:r w:rsidRPr="000850ED">
        <w:lastRenderedPageBreak/>
        <w:t>PENGESAHAN PEMBIMBING</w:t>
      </w:r>
      <w:bookmarkEnd w:id="3"/>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77777777" w:rsidR="00297209" w:rsidRPr="000850ED" w:rsidRDefault="00297209" w:rsidP="00297209">
            <w:pPr>
              <w:ind w:right="-7"/>
              <w:jc w:val="center"/>
              <w:rPr>
                <w:rFonts w:cs="Times New Roman"/>
                <w:lang w:val="id-ID"/>
              </w:rPr>
            </w:pPr>
            <w:r w:rsidRPr="000850ED">
              <w:rPr>
                <w:rFonts w:cs="Times New Roman"/>
                <w:lang w:val="id-ID"/>
              </w:rPr>
              <w:t>NIP 198403052010122002</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4" w:name="_Hlk505200718"/>
            <w:r w:rsidRPr="000850ED">
              <w:rPr>
                <w:rFonts w:cs="Times New Roman"/>
                <w:lang w:val="en-ID"/>
              </w:rPr>
              <w:t>Nova El Maidah, S.Si.,M.Cs.,</w:t>
            </w:r>
          </w:p>
          <w:bookmarkEnd w:id="4"/>
          <w:p w14:paraId="5B74CB31" w14:textId="5D86DB74" w:rsidR="00297209" w:rsidRPr="000850ED" w:rsidRDefault="00297209" w:rsidP="00297209">
            <w:pPr>
              <w:ind w:right="-7"/>
              <w:jc w:val="center"/>
              <w:rPr>
                <w:rFonts w:cs="Times New Roman"/>
                <w:lang w:val="id-ID"/>
              </w:rPr>
            </w:pPr>
            <w:r w:rsidRPr="000850ED">
              <w:rPr>
                <w:rFonts w:cs="Times New Roman"/>
                <w:lang w:val="id-ID"/>
              </w:rPr>
              <w:t xml:space="preserve">NIP </w:t>
            </w:r>
            <w:r w:rsidRPr="000850ED">
              <w:rPr>
                <w:rFonts w:cs="Times New Roman"/>
              </w:rPr>
              <w:t>00011184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5" w:name="_Toc23880317"/>
      <w:r w:rsidRPr="000850ED">
        <w:t>PENGESAHAN</w:t>
      </w:r>
      <w:bookmarkEnd w:id="5"/>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6" w:name="_Toc23880318"/>
      <w:r w:rsidRPr="000850ED">
        <w:lastRenderedPageBreak/>
        <w:t>RINGKASAN</w:t>
      </w:r>
      <w:bookmarkEnd w:id="6"/>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7" w:name="_Toc23880319"/>
      <w:r w:rsidRPr="000850ED">
        <w:lastRenderedPageBreak/>
        <w:t>PRAKATA</w:t>
      </w:r>
      <w:bookmarkEnd w:id="7"/>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Anang Andrianto ST.,MT., selaku Dosen Pembimbing Akademik (DPA), yang telah mendampingi penulisan skripsi;</w:t>
      </w:r>
    </w:p>
    <w:p w14:paraId="1D31C314" w14:textId="22B4B9C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Seluruh Bapak dan Ibu dosen beserta staf karyawan di Program Studi Sistem Informasi Universitas Jember;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8" w:name="_Toc23880320"/>
      <w:r w:rsidRPr="000850ED">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09A9A87B" w14:textId="13D2C79F" w:rsidR="00882BE8" w:rsidRPr="000850ED" w:rsidRDefault="00472698">
          <w:pPr>
            <w:pStyle w:val="TOC1"/>
            <w:tabs>
              <w:tab w:val="right" w:leader="dot" w:pos="7927"/>
            </w:tabs>
            <w:rPr>
              <w:rFonts w:eastAsiaTheme="minorEastAsia" w:cs="Times New Roman"/>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3880313" w:history="1">
            <w:r w:rsidR="00882BE8" w:rsidRPr="000850ED">
              <w:rPr>
                <w:rStyle w:val="Hyperlink"/>
                <w:rFonts w:cs="Times New Roman"/>
                <w:noProof/>
              </w:rPr>
              <w:t>PERSEMB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i</w:t>
            </w:r>
            <w:r w:rsidR="00882BE8" w:rsidRPr="000850ED">
              <w:rPr>
                <w:rFonts w:cs="Times New Roman"/>
                <w:noProof/>
                <w:webHidden/>
              </w:rPr>
              <w:fldChar w:fldCharType="end"/>
            </w:r>
          </w:hyperlink>
        </w:p>
        <w:p w14:paraId="4CB12CDB" w14:textId="46A811FF" w:rsidR="00882BE8" w:rsidRPr="000850ED" w:rsidRDefault="00935A38">
          <w:pPr>
            <w:pStyle w:val="TOC1"/>
            <w:tabs>
              <w:tab w:val="right" w:leader="dot" w:pos="7927"/>
            </w:tabs>
            <w:rPr>
              <w:rFonts w:eastAsiaTheme="minorEastAsia" w:cs="Times New Roman"/>
              <w:noProof/>
              <w:sz w:val="22"/>
            </w:rPr>
          </w:pPr>
          <w:hyperlink w:anchor="_Toc23880314" w:history="1">
            <w:r w:rsidR="00882BE8" w:rsidRPr="000850ED">
              <w:rPr>
                <w:rStyle w:val="Hyperlink"/>
                <w:rFonts w:cs="Times New Roman"/>
                <w:noProof/>
              </w:rPr>
              <w:t>MOTT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ii</w:t>
            </w:r>
            <w:r w:rsidR="00882BE8" w:rsidRPr="000850ED">
              <w:rPr>
                <w:rFonts w:cs="Times New Roman"/>
                <w:noProof/>
                <w:webHidden/>
              </w:rPr>
              <w:fldChar w:fldCharType="end"/>
            </w:r>
          </w:hyperlink>
        </w:p>
        <w:p w14:paraId="4412B3E9" w14:textId="4F8B379C" w:rsidR="00882BE8" w:rsidRPr="000850ED" w:rsidRDefault="00935A38">
          <w:pPr>
            <w:pStyle w:val="TOC1"/>
            <w:tabs>
              <w:tab w:val="right" w:leader="dot" w:pos="7927"/>
            </w:tabs>
            <w:rPr>
              <w:rFonts w:eastAsiaTheme="minorEastAsia" w:cs="Times New Roman"/>
              <w:noProof/>
              <w:sz w:val="22"/>
            </w:rPr>
          </w:pPr>
          <w:hyperlink w:anchor="_Toc23880315" w:history="1">
            <w:r w:rsidR="00882BE8" w:rsidRPr="000850ED">
              <w:rPr>
                <w:rStyle w:val="Hyperlink"/>
                <w:rFonts w:cs="Times New Roman"/>
                <w:noProof/>
              </w:rPr>
              <w:t>PERNYATA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v</w:t>
            </w:r>
            <w:r w:rsidR="00882BE8" w:rsidRPr="000850ED">
              <w:rPr>
                <w:rFonts w:cs="Times New Roman"/>
                <w:noProof/>
                <w:webHidden/>
              </w:rPr>
              <w:fldChar w:fldCharType="end"/>
            </w:r>
          </w:hyperlink>
        </w:p>
        <w:p w14:paraId="1C8CD022" w14:textId="1FE250D4" w:rsidR="00882BE8" w:rsidRPr="000850ED" w:rsidRDefault="00935A38">
          <w:pPr>
            <w:pStyle w:val="TOC1"/>
            <w:tabs>
              <w:tab w:val="right" w:leader="dot" w:pos="7927"/>
            </w:tabs>
            <w:rPr>
              <w:rFonts w:eastAsiaTheme="minorEastAsia" w:cs="Times New Roman"/>
              <w:noProof/>
              <w:sz w:val="22"/>
            </w:rPr>
          </w:pPr>
          <w:hyperlink w:anchor="_Toc23880316" w:history="1">
            <w:r w:rsidR="00882BE8" w:rsidRPr="000850ED">
              <w:rPr>
                <w:rStyle w:val="Hyperlink"/>
                <w:rFonts w:cs="Times New Roman"/>
                <w:noProof/>
              </w:rPr>
              <w:t>PENGESAHAN PEMBIMBI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w:t>
            </w:r>
            <w:r w:rsidR="00882BE8" w:rsidRPr="000850ED">
              <w:rPr>
                <w:rFonts w:cs="Times New Roman"/>
                <w:noProof/>
                <w:webHidden/>
              </w:rPr>
              <w:fldChar w:fldCharType="end"/>
            </w:r>
          </w:hyperlink>
        </w:p>
        <w:p w14:paraId="61195DB3" w14:textId="650876B7" w:rsidR="00882BE8" w:rsidRPr="000850ED" w:rsidRDefault="00935A38">
          <w:pPr>
            <w:pStyle w:val="TOC1"/>
            <w:tabs>
              <w:tab w:val="right" w:leader="dot" w:pos="7927"/>
            </w:tabs>
            <w:rPr>
              <w:rFonts w:eastAsiaTheme="minorEastAsia" w:cs="Times New Roman"/>
              <w:noProof/>
              <w:sz w:val="22"/>
            </w:rPr>
          </w:pPr>
          <w:hyperlink w:anchor="_Toc23880317" w:history="1">
            <w:r w:rsidR="00882BE8" w:rsidRPr="000850ED">
              <w:rPr>
                <w:rStyle w:val="Hyperlink"/>
                <w:rFonts w:cs="Times New Roman"/>
                <w:noProof/>
              </w:rPr>
              <w:t>PENGES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w:t>
            </w:r>
            <w:r w:rsidR="00882BE8" w:rsidRPr="000850ED">
              <w:rPr>
                <w:rFonts w:cs="Times New Roman"/>
                <w:noProof/>
                <w:webHidden/>
              </w:rPr>
              <w:fldChar w:fldCharType="end"/>
            </w:r>
          </w:hyperlink>
        </w:p>
        <w:p w14:paraId="252C8275" w14:textId="12A44FA6" w:rsidR="00882BE8" w:rsidRPr="000850ED" w:rsidRDefault="00935A38">
          <w:pPr>
            <w:pStyle w:val="TOC1"/>
            <w:tabs>
              <w:tab w:val="right" w:leader="dot" w:pos="7927"/>
            </w:tabs>
            <w:rPr>
              <w:rFonts w:eastAsiaTheme="minorEastAsia" w:cs="Times New Roman"/>
              <w:noProof/>
              <w:sz w:val="22"/>
            </w:rPr>
          </w:pPr>
          <w:hyperlink w:anchor="_Toc23880318" w:history="1">
            <w:r w:rsidR="00882BE8" w:rsidRPr="000850ED">
              <w:rPr>
                <w:rStyle w:val="Hyperlink"/>
                <w:rFonts w:cs="Times New Roman"/>
                <w:noProof/>
              </w:rPr>
              <w:t>RINGK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i</w:t>
            </w:r>
            <w:r w:rsidR="00882BE8" w:rsidRPr="000850ED">
              <w:rPr>
                <w:rFonts w:cs="Times New Roman"/>
                <w:noProof/>
                <w:webHidden/>
              </w:rPr>
              <w:fldChar w:fldCharType="end"/>
            </w:r>
          </w:hyperlink>
        </w:p>
        <w:p w14:paraId="37958198" w14:textId="71341314" w:rsidR="00882BE8" w:rsidRPr="000850ED" w:rsidRDefault="00935A38">
          <w:pPr>
            <w:pStyle w:val="TOC1"/>
            <w:tabs>
              <w:tab w:val="right" w:leader="dot" w:pos="7927"/>
            </w:tabs>
            <w:rPr>
              <w:rFonts w:eastAsiaTheme="minorEastAsia" w:cs="Times New Roman"/>
              <w:noProof/>
              <w:sz w:val="22"/>
            </w:rPr>
          </w:pPr>
          <w:hyperlink w:anchor="_Toc23880319" w:history="1">
            <w:r w:rsidR="00882BE8" w:rsidRPr="000850ED">
              <w:rPr>
                <w:rStyle w:val="Hyperlink"/>
                <w:rFonts w:cs="Times New Roman"/>
                <w:noProof/>
              </w:rPr>
              <w:t>PRAKAT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ii</w:t>
            </w:r>
            <w:r w:rsidR="00882BE8" w:rsidRPr="000850ED">
              <w:rPr>
                <w:rFonts w:cs="Times New Roman"/>
                <w:noProof/>
                <w:webHidden/>
              </w:rPr>
              <w:fldChar w:fldCharType="end"/>
            </w:r>
          </w:hyperlink>
        </w:p>
        <w:p w14:paraId="7D997BCE" w14:textId="50FD17FA" w:rsidR="00882BE8" w:rsidRPr="000850ED" w:rsidRDefault="00935A38">
          <w:pPr>
            <w:pStyle w:val="TOC1"/>
            <w:tabs>
              <w:tab w:val="right" w:leader="dot" w:pos="7927"/>
            </w:tabs>
            <w:rPr>
              <w:rFonts w:eastAsiaTheme="minorEastAsia" w:cs="Times New Roman"/>
              <w:noProof/>
              <w:sz w:val="22"/>
            </w:rPr>
          </w:pPr>
          <w:hyperlink w:anchor="_Toc23880320" w:history="1">
            <w:r w:rsidR="00882BE8" w:rsidRPr="000850ED">
              <w:rPr>
                <w:rStyle w:val="Hyperlink"/>
                <w:rFonts w:cs="Times New Roman"/>
                <w:noProof/>
              </w:rPr>
              <w:t>DAFTAR I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x</w:t>
            </w:r>
            <w:r w:rsidR="00882BE8" w:rsidRPr="000850ED">
              <w:rPr>
                <w:rFonts w:cs="Times New Roman"/>
                <w:noProof/>
                <w:webHidden/>
              </w:rPr>
              <w:fldChar w:fldCharType="end"/>
            </w:r>
          </w:hyperlink>
        </w:p>
        <w:p w14:paraId="042F9B01" w14:textId="102CEAFB" w:rsidR="00882BE8" w:rsidRPr="000850ED" w:rsidRDefault="00935A38">
          <w:pPr>
            <w:pStyle w:val="TOC1"/>
            <w:tabs>
              <w:tab w:val="right" w:leader="dot" w:pos="7927"/>
            </w:tabs>
            <w:rPr>
              <w:rFonts w:eastAsiaTheme="minorEastAsia" w:cs="Times New Roman"/>
              <w:noProof/>
              <w:sz w:val="22"/>
            </w:rPr>
          </w:pPr>
          <w:hyperlink w:anchor="_Toc23880321" w:history="1">
            <w:r w:rsidR="00882BE8" w:rsidRPr="000850ED">
              <w:rPr>
                <w:rStyle w:val="Hyperlink"/>
                <w:rFonts w:cs="Times New Roman"/>
                <w:noProof/>
              </w:rPr>
              <w:t>DAFTAR GAMBA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xv</w:t>
            </w:r>
            <w:r w:rsidR="00882BE8" w:rsidRPr="000850ED">
              <w:rPr>
                <w:rFonts w:cs="Times New Roman"/>
                <w:noProof/>
                <w:webHidden/>
              </w:rPr>
              <w:fldChar w:fldCharType="end"/>
            </w:r>
          </w:hyperlink>
        </w:p>
        <w:p w14:paraId="315A30EF" w14:textId="672D653C" w:rsidR="00882BE8" w:rsidRPr="000850ED" w:rsidRDefault="00935A38">
          <w:pPr>
            <w:pStyle w:val="TOC1"/>
            <w:tabs>
              <w:tab w:val="right" w:leader="dot" w:pos="7927"/>
            </w:tabs>
            <w:rPr>
              <w:rFonts w:eastAsiaTheme="minorEastAsia" w:cs="Times New Roman"/>
              <w:noProof/>
              <w:sz w:val="22"/>
            </w:rPr>
          </w:pPr>
          <w:hyperlink w:anchor="_Toc23880322" w:history="1">
            <w:r w:rsidR="00882BE8" w:rsidRPr="000850ED">
              <w:rPr>
                <w:rStyle w:val="Hyperlink"/>
                <w:rFonts w:cs="Times New Roman"/>
                <w:noProof/>
              </w:rPr>
              <w:t>DAFTAR TABE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xviii</w:t>
            </w:r>
            <w:r w:rsidR="00882BE8" w:rsidRPr="000850ED">
              <w:rPr>
                <w:rFonts w:cs="Times New Roman"/>
                <w:noProof/>
                <w:webHidden/>
              </w:rPr>
              <w:fldChar w:fldCharType="end"/>
            </w:r>
          </w:hyperlink>
        </w:p>
        <w:p w14:paraId="6C1403CF" w14:textId="15F0B050" w:rsidR="00882BE8" w:rsidRPr="000850ED" w:rsidRDefault="00935A38">
          <w:pPr>
            <w:pStyle w:val="TOC1"/>
            <w:tabs>
              <w:tab w:val="right" w:leader="dot" w:pos="7927"/>
            </w:tabs>
            <w:rPr>
              <w:rFonts w:eastAsiaTheme="minorEastAsia" w:cs="Times New Roman"/>
              <w:noProof/>
              <w:sz w:val="22"/>
            </w:rPr>
          </w:pPr>
          <w:hyperlink w:anchor="_Toc23880323" w:history="1">
            <w:r w:rsidR="00882BE8" w:rsidRPr="000850ED">
              <w:rPr>
                <w:rStyle w:val="Hyperlink"/>
                <w:rFonts w:cs="Times New Roman"/>
                <w:noProof/>
              </w:rPr>
              <w:t>BAB 1. PENDAHULU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w:t>
            </w:r>
            <w:r w:rsidR="00882BE8" w:rsidRPr="000850ED">
              <w:rPr>
                <w:rFonts w:cs="Times New Roman"/>
                <w:noProof/>
                <w:webHidden/>
              </w:rPr>
              <w:fldChar w:fldCharType="end"/>
            </w:r>
          </w:hyperlink>
        </w:p>
        <w:p w14:paraId="56E304DF" w14:textId="5CE9745A" w:rsidR="00882BE8" w:rsidRPr="000850ED" w:rsidRDefault="00935A38">
          <w:pPr>
            <w:pStyle w:val="TOC2"/>
            <w:tabs>
              <w:tab w:val="right" w:leader="dot" w:pos="7927"/>
            </w:tabs>
            <w:rPr>
              <w:rFonts w:eastAsiaTheme="minorEastAsia" w:cs="Times New Roman"/>
              <w:noProof/>
              <w:sz w:val="22"/>
            </w:rPr>
          </w:pPr>
          <w:hyperlink w:anchor="_Toc23880324" w:history="1">
            <w:r w:rsidR="00882BE8" w:rsidRPr="000850ED">
              <w:rPr>
                <w:rStyle w:val="Hyperlink"/>
                <w:rFonts w:cs="Times New Roman"/>
                <w:noProof/>
              </w:rPr>
              <w:t>1.1 Latar Belaka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w:t>
            </w:r>
            <w:r w:rsidR="00882BE8" w:rsidRPr="000850ED">
              <w:rPr>
                <w:rFonts w:cs="Times New Roman"/>
                <w:noProof/>
                <w:webHidden/>
              </w:rPr>
              <w:fldChar w:fldCharType="end"/>
            </w:r>
          </w:hyperlink>
        </w:p>
        <w:p w14:paraId="5E3ED5C6" w14:textId="35CB726D" w:rsidR="00882BE8" w:rsidRPr="000850ED" w:rsidRDefault="00935A38">
          <w:pPr>
            <w:pStyle w:val="TOC2"/>
            <w:tabs>
              <w:tab w:val="right" w:leader="dot" w:pos="7927"/>
            </w:tabs>
            <w:rPr>
              <w:rFonts w:eastAsiaTheme="minorEastAsia" w:cs="Times New Roman"/>
              <w:noProof/>
              <w:sz w:val="22"/>
            </w:rPr>
          </w:pPr>
          <w:hyperlink w:anchor="_Toc23880325" w:history="1">
            <w:r w:rsidR="00882BE8" w:rsidRPr="000850ED">
              <w:rPr>
                <w:rStyle w:val="Hyperlink"/>
                <w:rFonts w:cs="Times New Roman"/>
                <w:noProof/>
              </w:rPr>
              <w:t>1.2 Rumu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2B9BE2F3" w14:textId="4661D454" w:rsidR="00882BE8" w:rsidRPr="000850ED" w:rsidRDefault="00935A38">
          <w:pPr>
            <w:pStyle w:val="TOC2"/>
            <w:tabs>
              <w:tab w:val="right" w:leader="dot" w:pos="7927"/>
            </w:tabs>
            <w:rPr>
              <w:rFonts w:eastAsiaTheme="minorEastAsia" w:cs="Times New Roman"/>
              <w:noProof/>
              <w:sz w:val="22"/>
            </w:rPr>
          </w:pPr>
          <w:hyperlink w:anchor="_Toc23880326" w:history="1">
            <w:r w:rsidR="00882BE8" w:rsidRPr="000850ED">
              <w:rPr>
                <w:rStyle w:val="Hyperlink"/>
                <w:rFonts w:cs="Times New Roman"/>
                <w:noProof/>
              </w:rPr>
              <w:t>1.3 Tuju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165E4BD6" w14:textId="6453E152" w:rsidR="00882BE8" w:rsidRPr="000850ED" w:rsidRDefault="00935A38">
          <w:pPr>
            <w:pStyle w:val="TOC2"/>
            <w:tabs>
              <w:tab w:val="right" w:leader="dot" w:pos="7927"/>
            </w:tabs>
            <w:rPr>
              <w:rFonts w:eastAsiaTheme="minorEastAsia" w:cs="Times New Roman"/>
              <w:noProof/>
              <w:sz w:val="22"/>
            </w:rPr>
          </w:pPr>
          <w:hyperlink w:anchor="_Toc23880327" w:history="1">
            <w:r w:rsidR="00882BE8" w:rsidRPr="000850ED">
              <w:rPr>
                <w:rStyle w:val="Hyperlink"/>
                <w:rFonts w:cs="Times New Roman"/>
                <w:noProof/>
              </w:rPr>
              <w:t>1.4 Manfaat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3A901620" w14:textId="43934E14" w:rsidR="00882BE8" w:rsidRPr="000850ED" w:rsidRDefault="00935A38">
          <w:pPr>
            <w:pStyle w:val="TOC2"/>
            <w:tabs>
              <w:tab w:val="right" w:leader="dot" w:pos="7927"/>
            </w:tabs>
            <w:rPr>
              <w:rFonts w:eastAsiaTheme="minorEastAsia" w:cs="Times New Roman"/>
              <w:noProof/>
              <w:sz w:val="22"/>
            </w:rPr>
          </w:pPr>
          <w:hyperlink w:anchor="_Toc23880328" w:history="1">
            <w:r w:rsidR="00882BE8" w:rsidRPr="000850ED">
              <w:rPr>
                <w:rStyle w:val="Hyperlink"/>
                <w:rFonts w:cs="Times New Roman"/>
                <w:noProof/>
              </w:rPr>
              <w:t>1.5 Bata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w:t>
            </w:r>
            <w:r w:rsidR="00882BE8" w:rsidRPr="000850ED">
              <w:rPr>
                <w:rFonts w:cs="Times New Roman"/>
                <w:noProof/>
                <w:webHidden/>
              </w:rPr>
              <w:fldChar w:fldCharType="end"/>
            </w:r>
          </w:hyperlink>
        </w:p>
        <w:p w14:paraId="44ADAB1B" w14:textId="4B60DAC8" w:rsidR="00882BE8" w:rsidRPr="000850ED" w:rsidRDefault="00935A38">
          <w:pPr>
            <w:pStyle w:val="TOC1"/>
            <w:tabs>
              <w:tab w:val="right" w:leader="dot" w:pos="7927"/>
            </w:tabs>
            <w:rPr>
              <w:rFonts w:eastAsiaTheme="minorEastAsia" w:cs="Times New Roman"/>
              <w:noProof/>
              <w:sz w:val="22"/>
            </w:rPr>
          </w:pPr>
          <w:hyperlink w:anchor="_Toc23880329" w:history="1">
            <w:r w:rsidR="00882BE8" w:rsidRPr="000850ED">
              <w:rPr>
                <w:rStyle w:val="Hyperlink"/>
                <w:rFonts w:cs="Times New Roman"/>
                <w:noProof/>
              </w:rPr>
              <w:t>BAB 2. TINJAUAN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w:t>
            </w:r>
            <w:r w:rsidR="00882BE8" w:rsidRPr="000850ED">
              <w:rPr>
                <w:rFonts w:cs="Times New Roman"/>
                <w:noProof/>
                <w:webHidden/>
              </w:rPr>
              <w:fldChar w:fldCharType="end"/>
            </w:r>
          </w:hyperlink>
        </w:p>
        <w:p w14:paraId="558A10B6" w14:textId="29C35A3A" w:rsidR="00882BE8" w:rsidRPr="000850ED" w:rsidRDefault="00935A38">
          <w:pPr>
            <w:pStyle w:val="TOC2"/>
            <w:tabs>
              <w:tab w:val="right" w:leader="dot" w:pos="7927"/>
            </w:tabs>
            <w:rPr>
              <w:rFonts w:eastAsiaTheme="minorEastAsia" w:cs="Times New Roman"/>
              <w:noProof/>
              <w:sz w:val="22"/>
            </w:rPr>
          </w:pPr>
          <w:hyperlink w:anchor="_Toc23880330" w:history="1">
            <w:r w:rsidR="00882BE8" w:rsidRPr="000850ED">
              <w:rPr>
                <w:rStyle w:val="Hyperlink"/>
                <w:rFonts w:cs="Times New Roman"/>
                <w:noProof/>
              </w:rPr>
              <w:t>2.1 Penelitian Terdahulu</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w:t>
            </w:r>
            <w:r w:rsidR="00882BE8" w:rsidRPr="000850ED">
              <w:rPr>
                <w:rFonts w:cs="Times New Roman"/>
                <w:noProof/>
                <w:webHidden/>
              </w:rPr>
              <w:fldChar w:fldCharType="end"/>
            </w:r>
          </w:hyperlink>
        </w:p>
        <w:p w14:paraId="2CAFF128" w14:textId="4A4D769D" w:rsidR="00882BE8" w:rsidRPr="000850ED" w:rsidRDefault="00935A38">
          <w:pPr>
            <w:pStyle w:val="TOC2"/>
            <w:tabs>
              <w:tab w:val="right" w:leader="dot" w:pos="7927"/>
            </w:tabs>
            <w:rPr>
              <w:rFonts w:eastAsiaTheme="minorEastAsia" w:cs="Times New Roman"/>
              <w:noProof/>
              <w:sz w:val="22"/>
            </w:rPr>
          </w:pPr>
          <w:hyperlink w:anchor="_Toc23880331" w:history="1">
            <w:r w:rsidR="00882BE8" w:rsidRPr="000850ED">
              <w:rPr>
                <w:rStyle w:val="Hyperlink"/>
                <w:rFonts w:cs="Times New Roman"/>
                <w:noProof/>
              </w:rPr>
              <w:t>2.2 Panel Sury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w:t>
            </w:r>
            <w:r w:rsidR="00882BE8" w:rsidRPr="000850ED">
              <w:rPr>
                <w:rFonts w:cs="Times New Roman"/>
                <w:noProof/>
                <w:webHidden/>
              </w:rPr>
              <w:fldChar w:fldCharType="end"/>
            </w:r>
          </w:hyperlink>
        </w:p>
        <w:p w14:paraId="74C3599B" w14:textId="71244B8F" w:rsidR="00882BE8" w:rsidRPr="000850ED" w:rsidRDefault="00935A38">
          <w:pPr>
            <w:pStyle w:val="TOC2"/>
            <w:tabs>
              <w:tab w:val="right" w:leader="dot" w:pos="7927"/>
            </w:tabs>
            <w:rPr>
              <w:rFonts w:eastAsiaTheme="minorEastAsia" w:cs="Times New Roman"/>
              <w:noProof/>
              <w:sz w:val="22"/>
            </w:rPr>
          </w:pPr>
          <w:hyperlink w:anchor="_Toc23880332" w:history="1">
            <w:r w:rsidR="00882BE8" w:rsidRPr="000850ED">
              <w:rPr>
                <w:rStyle w:val="Hyperlink"/>
                <w:rFonts w:cs="Times New Roman"/>
                <w:noProof/>
              </w:rPr>
              <w:t>2.3 Light Dependent Resistor (LD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0551737E" w14:textId="25E0E448" w:rsidR="00882BE8" w:rsidRPr="000850ED" w:rsidRDefault="00935A38">
          <w:pPr>
            <w:pStyle w:val="TOC2"/>
            <w:tabs>
              <w:tab w:val="right" w:leader="dot" w:pos="7927"/>
            </w:tabs>
            <w:rPr>
              <w:rFonts w:eastAsiaTheme="minorEastAsia" w:cs="Times New Roman"/>
              <w:noProof/>
              <w:sz w:val="22"/>
            </w:rPr>
          </w:pPr>
          <w:hyperlink w:anchor="_Toc23880333" w:history="1">
            <w:r w:rsidR="00882BE8" w:rsidRPr="000850ED">
              <w:rPr>
                <w:rStyle w:val="Hyperlink"/>
                <w:rFonts w:cs="Times New Roman"/>
                <w:noProof/>
              </w:rPr>
              <w:t>2.4</w:t>
            </w:r>
            <w:r w:rsidR="00882BE8" w:rsidRPr="000850ED">
              <w:rPr>
                <w:rStyle w:val="Hyperlink"/>
                <w:rFonts w:cs="Times New Roman"/>
                <w:i/>
                <w:noProof/>
              </w:rPr>
              <w:t xml:space="preserve"> Solar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20C856B5" w14:textId="5638AAF0" w:rsidR="00882BE8" w:rsidRPr="000850ED" w:rsidRDefault="00935A38">
          <w:pPr>
            <w:pStyle w:val="TOC2"/>
            <w:tabs>
              <w:tab w:val="right" w:leader="dot" w:pos="7927"/>
            </w:tabs>
            <w:rPr>
              <w:rFonts w:eastAsiaTheme="minorEastAsia" w:cs="Times New Roman"/>
              <w:noProof/>
              <w:sz w:val="22"/>
            </w:rPr>
          </w:pPr>
          <w:hyperlink w:anchor="_Toc23880334" w:history="1">
            <w:r w:rsidR="00882BE8" w:rsidRPr="000850ED">
              <w:rPr>
                <w:rStyle w:val="Hyperlink"/>
                <w:rFonts w:cs="Times New Roman"/>
                <w:noProof/>
              </w:rPr>
              <w:t>2.5</w:t>
            </w:r>
            <w:r w:rsidR="00882BE8" w:rsidRPr="000850ED">
              <w:rPr>
                <w:rStyle w:val="Hyperlink"/>
                <w:rFonts w:cs="Times New Roman"/>
                <w:i/>
                <w:noProof/>
              </w:rPr>
              <w:t xml:space="preserve"> Fuzyy Logic Contro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40B31E7E" w14:textId="1AAF4F9F" w:rsidR="00882BE8" w:rsidRPr="000850ED" w:rsidRDefault="00935A38">
          <w:pPr>
            <w:pStyle w:val="TOC3"/>
            <w:tabs>
              <w:tab w:val="right" w:leader="dot" w:pos="7927"/>
            </w:tabs>
            <w:rPr>
              <w:rFonts w:eastAsiaTheme="minorEastAsia" w:cs="Times New Roman"/>
              <w:noProof/>
              <w:sz w:val="22"/>
            </w:rPr>
          </w:pPr>
          <w:hyperlink w:anchor="_Toc23880335" w:history="1">
            <w:r w:rsidR="00882BE8" w:rsidRPr="000850ED">
              <w:rPr>
                <w:rStyle w:val="Hyperlink"/>
                <w:rFonts w:cs="Times New Roman"/>
                <w:noProof/>
              </w:rPr>
              <w:t>2.5.1</w:t>
            </w:r>
            <w:r w:rsidR="00882BE8" w:rsidRPr="000850ED">
              <w:rPr>
                <w:rStyle w:val="Hyperlink"/>
                <w:rFonts w:cs="Times New Roman"/>
                <w:i/>
                <w:noProof/>
              </w:rPr>
              <w:t xml:space="preserve">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32A59F37" w14:textId="35A4E49A" w:rsidR="00882BE8" w:rsidRPr="000850ED" w:rsidRDefault="00935A38">
          <w:pPr>
            <w:pStyle w:val="TOC3"/>
            <w:tabs>
              <w:tab w:val="right" w:leader="dot" w:pos="7927"/>
            </w:tabs>
            <w:rPr>
              <w:rFonts w:eastAsiaTheme="minorEastAsia" w:cs="Times New Roman"/>
              <w:noProof/>
              <w:sz w:val="22"/>
            </w:rPr>
          </w:pPr>
          <w:hyperlink w:anchor="_Toc23880336" w:history="1">
            <w:r w:rsidR="00882BE8" w:rsidRPr="000850ED">
              <w:rPr>
                <w:rStyle w:val="Hyperlink"/>
                <w:rFonts w:eastAsia="Times New Roman" w:cs="Times New Roman"/>
                <w:noProof/>
                <w:lang w:val="id-ID" w:eastAsia="id-ID"/>
              </w:rPr>
              <w:t>2.5.2</w:t>
            </w:r>
            <w:r w:rsidR="00882BE8" w:rsidRPr="000850ED">
              <w:rPr>
                <w:rStyle w:val="Hyperlink"/>
                <w:rFonts w:eastAsia="Times New Roman" w:cs="Times New Roman"/>
                <w:i/>
                <w:noProof/>
                <w:lang w:val="id-ID" w:eastAsia="id-ID"/>
              </w:rPr>
              <w:t xml:space="preserve">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16D9D9D9" w14:textId="3F2EDBDC" w:rsidR="00882BE8" w:rsidRPr="000850ED" w:rsidRDefault="00935A38">
          <w:pPr>
            <w:pStyle w:val="TOC3"/>
            <w:tabs>
              <w:tab w:val="right" w:leader="dot" w:pos="7927"/>
            </w:tabs>
            <w:rPr>
              <w:rFonts w:eastAsiaTheme="minorEastAsia" w:cs="Times New Roman"/>
              <w:noProof/>
              <w:sz w:val="22"/>
            </w:rPr>
          </w:pPr>
          <w:hyperlink w:anchor="_Toc23880337" w:history="1">
            <w:r w:rsidR="00882BE8" w:rsidRPr="000850ED">
              <w:rPr>
                <w:rStyle w:val="Hyperlink"/>
                <w:rFonts w:cs="Times New Roman"/>
                <w:noProof/>
              </w:rPr>
              <w:t>2.5.3</w:t>
            </w:r>
            <w:r w:rsidR="00882BE8" w:rsidRPr="000850ED">
              <w:rPr>
                <w:rStyle w:val="Hyperlink"/>
                <w:rFonts w:cs="Times New Roman"/>
                <w:i/>
                <w:noProof/>
              </w:rPr>
              <w:t xml:space="preserve"> De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3E871DA4" w14:textId="623F3423" w:rsidR="00882BE8" w:rsidRPr="000850ED" w:rsidRDefault="00935A38">
          <w:pPr>
            <w:pStyle w:val="TOC2"/>
            <w:tabs>
              <w:tab w:val="right" w:leader="dot" w:pos="7927"/>
            </w:tabs>
            <w:rPr>
              <w:rFonts w:eastAsiaTheme="minorEastAsia" w:cs="Times New Roman"/>
              <w:noProof/>
              <w:sz w:val="22"/>
            </w:rPr>
          </w:pPr>
          <w:hyperlink w:anchor="_Toc23880338" w:history="1">
            <w:r w:rsidR="00882BE8" w:rsidRPr="000850ED">
              <w:rPr>
                <w:rStyle w:val="Hyperlink"/>
                <w:rFonts w:cs="Times New Roman"/>
                <w:noProof/>
                <w:lang w:val="en-ID"/>
              </w:rPr>
              <w:t>2.6 Proportional Integral D</w:t>
            </w:r>
            <w:r w:rsidR="00882BE8" w:rsidRPr="000850ED">
              <w:rPr>
                <w:rStyle w:val="Hyperlink"/>
                <w:rFonts w:cs="Times New Roman"/>
                <w:noProof/>
                <w:lang w:val="id-ID"/>
              </w:rPr>
              <w:t>erivative</w:t>
            </w:r>
            <w:r w:rsidR="00882BE8" w:rsidRPr="000850ED">
              <w:rPr>
                <w:rStyle w:val="Hyperlink"/>
                <w:rFonts w:cs="Times New Roman"/>
                <w:noProof/>
                <w:lang w:val="en-ID"/>
              </w:rPr>
              <w:t xml:space="preserve"> (</w:t>
            </w:r>
            <w:r w:rsidR="00882BE8" w:rsidRPr="000850ED">
              <w:rPr>
                <w:rStyle w:val="Hyperlink"/>
                <w:rFonts w:cs="Times New Roman"/>
                <w:noProof/>
                <w:lang w:val="id-ID"/>
              </w:rPr>
              <w:t>PID</w:t>
            </w:r>
            <w:r w:rsidR="00882BE8" w:rsidRPr="000850ED">
              <w:rPr>
                <w:rStyle w:val="Hyperlink"/>
                <w:rFonts w:cs="Times New Roman"/>
                <w:noProof/>
                <w:lang w:val="en-ID"/>
              </w:rPr>
              <w: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6089052D" w14:textId="3B9BAA7D" w:rsidR="00882BE8" w:rsidRPr="000850ED" w:rsidRDefault="00935A38">
          <w:pPr>
            <w:pStyle w:val="TOC2"/>
            <w:tabs>
              <w:tab w:val="right" w:leader="dot" w:pos="7927"/>
            </w:tabs>
            <w:rPr>
              <w:rFonts w:eastAsiaTheme="minorEastAsia" w:cs="Times New Roman"/>
              <w:noProof/>
              <w:sz w:val="22"/>
            </w:rPr>
          </w:pPr>
          <w:hyperlink w:anchor="_Toc23880339" w:history="1">
            <w:r w:rsidR="00882BE8" w:rsidRPr="000850ED">
              <w:rPr>
                <w:rStyle w:val="Hyperlink"/>
                <w:rFonts w:cs="Times New Roman"/>
                <w:noProof/>
                <w:lang w:val="en-ID"/>
              </w:rPr>
              <w:t>2.7 Data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03987F12" w14:textId="33FAF459" w:rsidR="00882BE8" w:rsidRPr="000850ED" w:rsidRDefault="00935A38">
          <w:pPr>
            <w:pStyle w:val="TOC2"/>
            <w:tabs>
              <w:tab w:val="right" w:leader="dot" w:pos="7927"/>
            </w:tabs>
            <w:rPr>
              <w:rFonts w:eastAsiaTheme="minorEastAsia" w:cs="Times New Roman"/>
              <w:noProof/>
              <w:sz w:val="22"/>
            </w:rPr>
          </w:pPr>
          <w:hyperlink w:anchor="_Toc23880340" w:history="1">
            <w:r w:rsidR="00882BE8" w:rsidRPr="000850ED">
              <w:rPr>
                <w:rStyle w:val="Hyperlink"/>
                <w:rFonts w:cs="Times New Roman"/>
                <w:noProof/>
                <w:lang w:val="en-ID"/>
              </w:rPr>
              <w:t>2.8 Bahasa Pemrogram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0C4F825A" w14:textId="76C52619" w:rsidR="00882BE8" w:rsidRPr="000850ED" w:rsidRDefault="00935A38">
          <w:pPr>
            <w:pStyle w:val="TOC2"/>
            <w:tabs>
              <w:tab w:val="right" w:leader="dot" w:pos="7927"/>
            </w:tabs>
            <w:rPr>
              <w:rFonts w:eastAsiaTheme="minorEastAsia" w:cs="Times New Roman"/>
              <w:noProof/>
              <w:sz w:val="22"/>
            </w:rPr>
          </w:pPr>
          <w:hyperlink w:anchor="_Toc23880341" w:history="1">
            <w:r w:rsidR="00882BE8" w:rsidRPr="000850ED">
              <w:rPr>
                <w:rStyle w:val="Hyperlink"/>
                <w:rFonts w:cs="Times New Roman"/>
                <w:noProof/>
                <w:lang w:val="id-ID"/>
              </w:rPr>
              <w:t>2.9</w:t>
            </w:r>
            <w:r w:rsidR="00882BE8" w:rsidRPr="000850ED">
              <w:rPr>
                <w:rStyle w:val="Hyperlink"/>
                <w:rFonts w:cs="Times New Roman"/>
                <w:noProof/>
              </w:rPr>
              <w:t xml:space="preserve"> Internet of Things (IO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61485BA2" w14:textId="104C8A24" w:rsidR="00882BE8" w:rsidRPr="000850ED" w:rsidRDefault="00935A38">
          <w:pPr>
            <w:pStyle w:val="TOC1"/>
            <w:tabs>
              <w:tab w:val="right" w:leader="dot" w:pos="7927"/>
            </w:tabs>
            <w:rPr>
              <w:rFonts w:eastAsiaTheme="minorEastAsia" w:cs="Times New Roman"/>
              <w:noProof/>
              <w:sz w:val="22"/>
            </w:rPr>
          </w:pPr>
          <w:hyperlink w:anchor="_Toc23880342" w:history="1">
            <w:r w:rsidR="00882BE8" w:rsidRPr="000850ED">
              <w:rPr>
                <w:rStyle w:val="Hyperlink"/>
                <w:rFonts w:cs="Times New Roman"/>
                <w:noProof/>
              </w:rPr>
              <w:t>BAB 3. METODOLOGI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FF044BF" w14:textId="64254C6B" w:rsidR="00882BE8" w:rsidRPr="000850ED" w:rsidRDefault="00935A38">
          <w:pPr>
            <w:pStyle w:val="TOC2"/>
            <w:tabs>
              <w:tab w:val="right" w:leader="dot" w:pos="7927"/>
            </w:tabs>
            <w:rPr>
              <w:rFonts w:eastAsiaTheme="minorEastAsia" w:cs="Times New Roman"/>
              <w:noProof/>
              <w:sz w:val="22"/>
            </w:rPr>
          </w:pPr>
          <w:hyperlink w:anchor="_Toc23880343" w:history="1">
            <w:r w:rsidR="00882BE8" w:rsidRPr="000850ED">
              <w:rPr>
                <w:rStyle w:val="Hyperlink"/>
                <w:rFonts w:cs="Times New Roman"/>
                <w:noProof/>
              </w:rPr>
              <w:t>3.1 Objek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F8A26A2" w14:textId="22147E8D" w:rsidR="00882BE8" w:rsidRPr="000850ED" w:rsidRDefault="00935A38">
          <w:pPr>
            <w:pStyle w:val="TOC2"/>
            <w:tabs>
              <w:tab w:val="right" w:leader="dot" w:pos="7927"/>
            </w:tabs>
            <w:rPr>
              <w:rFonts w:eastAsiaTheme="minorEastAsia" w:cs="Times New Roman"/>
              <w:noProof/>
              <w:sz w:val="22"/>
            </w:rPr>
          </w:pPr>
          <w:hyperlink w:anchor="_Toc23880344" w:history="1">
            <w:r w:rsidR="00882BE8" w:rsidRPr="000850ED">
              <w:rPr>
                <w:rStyle w:val="Hyperlink"/>
                <w:rFonts w:cs="Times New Roman"/>
                <w:noProof/>
              </w:rPr>
              <w:t>3.2 Tempat dan Waktu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61F8E71F" w14:textId="63AA184E" w:rsidR="00882BE8" w:rsidRPr="000850ED" w:rsidRDefault="00935A38">
          <w:pPr>
            <w:pStyle w:val="TOC2"/>
            <w:tabs>
              <w:tab w:val="right" w:leader="dot" w:pos="7927"/>
            </w:tabs>
            <w:rPr>
              <w:rFonts w:eastAsiaTheme="minorEastAsia" w:cs="Times New Roman"/>
              <w:noProof/>
              <w:sz w:val="22"/>
            </w:rPr>
          </w:pPr>
          <w:hyperlink w:anchor="_Toc23880345" w:history="1">
            <w:r w:rsidR="00882BE8" w:rsidRPr="000850ED">
              <w:rPr>
                <w:rStyle w:val="Hyperlink"/>
                <w:rFonts w:cs="Times New Roman"/>
                <w:noProof/>
              </w:rPr>
              <w:t>3.3 Tahap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4C77B09" w14:textId="5805B8BF" w:rsidR="00882BE8" w:rsidRPr="000850ED" w:rsidRDefault="00935A38">
          <w:pPr>
            <w:pStyle w:val="TOC3"/>
            <w:tabs>
              <w:tab w:val="right" w:leader="dot" w:pos="7927"/>
            </w:tabs>
            <w:rPr>
              <w:rFonts w:eastAsiaTheme="minorEastAsia" w:cs="Times New Roman"/>
              <w:noProof/>
              <w:sz w:val="22"/>
            </w:rPr>
          </w:pPr>
          <w:hyperlink w:anchor="_Toc23880346" w:history="1">
            <w:r w:rsidR="00882BE8" w:rsidRPr="000850ED">
              <w:rPr>
                <w:rStyle w:val="Hyperlink"/>
                <w:rFonts w:cs="Times New Roman"/>
                <w:noProof/>
              </w:rPr>
              <w:t>3.3.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13C7DBE4" w14:textId="3ECB0BBC" w:rsidR="00882BE8" w:rsidRPr="000850ED" w:rsidRDefault="00935A38">
          <w:pPr>
            <w:pStyle w:val="TOC3"/>
            <w:tabs>
              <w:tab w:val="right" w:leader="dot" w:pos="7927"/>
            </w:tabs>
            <w:rPr>
              <w:rFonts w:eastAsiaTheme="minorEastAsia" w:cs="Times New Roman"/>
              <w:noProof/>
              <w:sz w:val="22"/>
            </w:rPr>
          </w:pPr>
          <w:hyperlink w:anchor="_Toc23880347" w:history="1">
            <w:r w:rsidR="00882BE8" w:rsidRPr="000850ED">
              <w:rPr>
                <w:rStyle w:val="Hyperlink"/>
                <w:rFonts w:cs="Times New Roman"/>
                <w:noProof/>
              </w:rPr>
              <w:t>3.3.2 Desai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754B8893" w14:textId="7773B7E3" w:rsidR="00882BE8" w:rsidRPr="000850ED" w:rsidRDefault="00935A38">
          <w:pPr>
            <w:pStyle w:val="TOC3"/>
            <w:tabs>
              <w:tab w:val="right" w:leader="dot" w:pos="7927"/>
            </w:tabs>
            <w:rPr>
              <w:rFonts w:eastAsiaTheme="minorEastAsia" w:cs="Times New Roman"/>
              <w:noProof/>
              <w:sz w:val="22"/>
            </w:rPr>
          </w:pPr>
          <w:hyperlink w:anchor="_Toc23880348" w:history="1">
            <w:r w:rsidR="00882BE8" w:rsidRPr="000850ED">
              <w:rPr>
                <w:rStyle w:val="Hyperlink"/>
                <w:rFonts w:cs="Times New Roman"/>
                <w:noProof/>
              </w:rPr>
              <w:t xml:space="preserve">3.3.3 Implementasi Desain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6DC36BEE" w14:textId="34F12A14" w:rsidR="00882BE8" w:rsidRPr="000850ED" w:rsidRDefault="00935A38">
          <w:pPr>
            <w:pStyle w:val="TOC3"/>
            <w:tabs>
              <w:tab w:val="right" w:leader="dot" w:pos="7927"/>
            </w:tabs>
            <w:rPr>
              <w:rFonts w:eastAsiaTheme="minorEastAsia" w:cs="Times New Roman"/>
              <w:noProof/>
              <w:sz w:val="22"/>
            </w:rPr>
          </w:pPr>
          <w:hyperlink w:anchor="_Toc23880349" w:history="1">
            <w:r w:rsidR="00882BE8" w:rsidRPr="000850ED">
              <w:rPr>
                <w:rStyle w:val="Hyperlink"/>
                <w:rFonts w:cs="Times New Roman"/>
                <w:noProof/>
              </w:rPr>
              <w:t>3.3.4 Pengambilan Data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4</w:t>
            </w:r>
            <w:r w:rsidR="00882BE8" w:rsidRPr="000850ED">
              <w:rPr>
                <w:rFonts w:cs="Times New Roman"/>
                <w:noProof/>
                <w:webHidden/>
              </w:rPr>
              <w:fldChar w:fldCharType="end"/>
            </w:r>
          </w:hyperlink>
        </w:p>
        <w:p w14:paraId="7D108577" w14:textId="3C2B5A94" w:rsidR="00882BE8" w:rsidRPr="000850ED" w:rsidRDefault="00935A38">
          <w:pPr>
            <w:pStyle w:val="TOC3"/>
            <w:tabs>
              <w:tab w:val="right" w:leader="dot" w:pos="7927"/>
            </w:tabs>
            <w:rPr>
              <w:rFonts w:eastAsiaTheme="minorEastAsia" w:cs="Times New Roman"/>
              <w:noProof/>
              <w:sz w:val="22"/>
            </w:rPr>
          </w:pPr>
          <w:hyperlink w:anchor="_Toc23880350" w:history="1">
            <w:r w:rsidR="00882BE8" w:rsidRPr="000850ED">
              <w:rPr>
                <w:rStyle w:val="Hyperlink"/>
                <w:rFonts w:cs="Times New Roman"/>
                <w:noProof/>
              </w:rPr>
              <w:t xml:space="preserve">3.3.5 Implementasi Metode </w:t>
            </w:r>
            <w:r w:rsidR="00882BE8" w:rsidRPr="000850ED">
              <w:rPr>
                <w:rStyle w:val="Hyperlink"/>
                <w:rFonts w:cs="Times New Roman"/>
                <w:i/>
                <w:noProof/>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5</w:t>
            </w:r>
            <w:r w:rsidR="00882BE8" w:rsidRPr="000850ED">
              <w:rPr>
                <w:rFonts w:cs="Times New Roman"/>
                <w:noProof/>
                <w:webHidden/>
              </w:rPr>
              <w:fldChar w:fldCharType="end"/>
            </w:r>
          </w:hyperlink>
        </w:p>
        <w:p w14:paraId="7DDD17BE" w14:textId="0DA5B508" w:rsidR="00882BE8" w:rsidRPr="000850ED" w:rsidRDefault="00935A38">
          <w:pPr>
            <w:pStyle w:val="TOC3"/>
            <w:tabs>
              <w:tab w:val="right" w:leader="dot" w:pos="7927"/>
            </w:tabs>
            <w:rPr>
              <w:rFonts w:eastAsiaTheme="minorEastAsia" w:cs="Times New Roman"/>
              <w:noProof/>
              <w:sz w:val="22"/>
            </w:rPr>
          </w:pPr>
          <w:hyperlink w:anchor="_Toc23880351" w:history="1">
            <w:r w:rsidR="00882BE8" w:rsidRPr="000850ED">
              <w:rPr>
                <w:rStyle w:val="Hyperlink"/>
                <w:rFonts w:cs="Times New Roman"/>
                <w:noProof/>
                <w:lang w:val="id-ID"/>
              </w:rPr>
              <w:t xml:space="preserve">3.3.6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Tanpa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5</w:t>
            </w:r>
            <w:r w:rsidR="00882BE8" w:rsidRPr="000850ED">
              <w:rPr>
                <w:rFonts w:cs="Times New Roman"/>
                <w:noProof/>
                <w:webHidden/>
              </w:rPr>
              <w:fldChar w:fldCharType="end"/>
            </w:r>
          </w:hyperlink>
        </w:p>
        <w:p w14:paraId="25E4DB6C" w14:textId="15F46434" w:rsidR="00882BE8" w:rsidRPr="000850ED" w:rsidRDefault="00935A38">
          <w:pPr>
            <w:pStyle w:val="TOC3"/>
            <w:tabs>
              <w:tab w:val="right" w:leader="dot" w:pos="7927"/>
            </w:tabs>
            <w:rPr>
              <w:rFonts w:eastAsiaTheme="minorEastAsia" w:cs="Times New Roman"/>
              <w:noProof/>
              <w:sz w:val="22"/>
            </w:rPr>
          </w:pPr>
          <w:hyperlink w:anchor="_Toc23880352" w:history="1">
            <w:r w:rsidR="00882BE8" w:rsidRPr="000850ED">
              <w:rPr>
                <w:rStyle w:val="Hyperlink"/>
                <w:rFonts w:cs="Times New Roman"/>
                <w:noProof/>
                <w:lang w:val="id-ID"/>
              </w:rPr>
              <w:t xml:space="preserve">3.3.7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Dengan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6</w:t>
            </w:r>
            <w:r w:rsidR="00882BE8" w:rsidRPr="000850ED">
              <w:rPr>
                <w:rFonts w:cs="Times New Roman"/>
                <w:noProof/>
                <w:webHidden/>
              </w:rPr>
              <w:fldChar w:fldCharType="end"/>
            </w:r>
          </w:hyperlink>
        </w:p>
        <w:p w14:paraId="57C27A67" w14:textId="422B1B01" w:rsidR="00882BE8" w:rsidRPr="000850ED" w:rsidRDefault="00935A38">
          <w:pPr>
            <w:pStyle w:val="TOC3"/>
            <w:tabs>
              <w:tab w:val="right" w:leader="dot" w:pos="7927"/>
            </w:tabs>
            <w:rPr>
              <w:rFonts w:eastAsiaTheme="minorEastAsia" w:cs="Times New Roman"/>
              <w:noProof/>
              <w:sz w:val="22"/>
            </w:rPr>
          </w:pPr>
          <w:hyperlink w:anchor="_Toc23880353" w:history="1">
            <w:r w:rsidR="00882BE8" w:rsidRPr="000850ED">
              <w:rPr>
                <w:rStyle w:val="Hyperlink"/>
                <w:rFonts w:cs="Times New Roman"/>
                <w:noProof/>
              </w:rPr>
              <w:t>3.3.8 Implementasi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6</w:t>
            </w:r>
            <w:r w:rsidR="00882BE8" w:rsidRPr="000850ED">
              <w:rPr>
                <w:rFonts w:cs="Times New Roman"/>
                <w:noProof/>
                <w:webHidden/>
              </w:rPr>
              <w:fldChar w:fldCharType="end"/>
            </w:r>
          </w:hyperlink>
        </w:p>
        <w:p w14:paraId="5ADE95C9" w14:textId="465E890A" w:rsidR="00882BE8" w:rsidRPr="000850ED" w:rsidRDefault="00935A38">
          <w:pPr>
            <w:pStyle w:val="TOC3"/>
            <w:tabs>
              <w:tab w:val="right" w:leader="dot" w:pos="7927"/>
            </w:tabs>
            <w:rPr>
              <w:rFonts w:eastAsiaTheme="minorEastAsia" w:cs="Times New Roman"/>
              <w:noProof/>
              <w:sz w:val="22"/>
            </w:rPr>
          </w:pPr>
          <w:hyperlink w:anchor="_Toc23880354" w:history="1">
            <w:r w:rsidR="00882BE8" w:rsidRPr="000850ED">
              <w:rPr>
                <w:rStyle w:val="Hyperlink"/>
                <w:rFonts w:cs="Times New Roman"/>
                <w:noProof/>
              </w:rPr>
              <w:t>3.3.9 Pembuatan Web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7</w:t>
            </w:r>
            <w:r w:rsidR="00882BE8" w:rsidRPr="000850ED">
              <w:rPr>
                <w:rFonts w:cs="Times New Roman"/>
                <w:noProof/>
                <w:webHidden/>
              </w:rPr>
              <w:fldChar w:fldCharType="end"/>
            </w:r>
          </w:hyperlink>
        </w:p>
        <w:p w14:paraId="28252E17" w14:textId="53C72FAB" w:rsidR="00882BE8" w:rsidRPr="000850ED" w:rsidRDefault="00935A38">
          <w:pPr>
            <w:pStyle w:val="TOC1"/>
            <w:tabs>
              <w:tab w:val="right" w:leader="dot" w:pos="7927"/>
            </w:tabs>
            <w:rPr>
              <w:rFonts w:eastAsiaTheme="minorEastAsia" w:cs="Times New Roman"/>
              <w:noProof/>
              <w:sz w:val="22"/>
            </w:rPr>
          </w:pPr>
          <w:hyperlink w:anchor="_Toc23880355" w:history="1">
            <w:r w:rsidR="00882BE8" w:rsidRPr="000850ED">
              <w:rPr>
                <w:rStyle w:val="Hyperlink"/>
                <w:rFonts w:cs="Times New Roman"/>
                <w:noProof/>
              </w:rPr>
              <w:t>BAB 4. ANALISA DAN PERANCANG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3565FBAD" w14:textId="18577B94" w:rsidR="00882BE8" w:rsidRPr="000850ED" w:rsidRDefault="00935A38">
          <w:pPr>
            <w:pStyle w:val="TOC2"/>
            <w:tabs>
              <w:tab w:val="right" w:leader="dot" w:pos="7927"/>
            </w:tabs>
            <w:rPr>
              <w:rFonts w:eastAsiaTheme="minorEastAsia" w:cs="Times New Roman"/>
              <w:noProof/>
              <w:sz w:val="22"/>
            </w:rPr>
          </w:pPr>
          <w:hyperlink w:anchor="_Toc23880356" w:history="1">
            <w:r w:rsidR="00882BE8" w:rsidRPr="000850ED">
              <w:rPr>
                <w:rStyle w:val="Hyperlink"/>
                <w:rFonts w:cs="Times New Roman"/>
                <w:noProof/>
              </w:rPr>
              <w:t>4.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2474F517" w14:textId="1EE526D3" w:rsidR="00882BE8" w:rsidRPr="000850ED" w:rsidRDefault="00935A38">
          <w:pPr>
            <w:pStyle w:val="TOC3"/>
            <w:tabs>
              <w:tab w:val="right" w:leader="dot" w:pos="7927"/>
            </w:tabs>
            <w:rPr>
              <w:rFonts w:eastAsiaTheme="minorEastAsia" w:cs="Times New Roman"/>
              <w:noProof/>
              <w:sz w:val="22"/>
            </w:rPr>
          </w:pPr>
          <w:hyperlink w:anchor="_Toc23880357" w:history="1">
            <w:r w:rsidR="00882BE8" w:rsidRPr="000850ED">
              <w:rPr>
                <w:rStyle w:val="Hyperlink"/>
                <w:rFonts w:cs="Times New Roman"/>
                <w:noProof/>
              </w:rPr>
              <w:t>4.1.1 Kebutuha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35EB33A5" w14:textId="56FFE748" w:rsidR="00882BE8" w:rsidRPr="000850ED" w:rsidRDefault="00935A38">
          <w:pPr>
            <w:pStyle w:val="TOC3"/>
            <w:tabs>
              <w:tab w:val="right" w:leader="dot" w:pos="7927"/>
            </w:tabs>
            <w:rPr>
              <w:rFonts w:eastAsiaTheme="minorEastAsia" w:cs="Times New Roman"/>
              <w:noProof/>
              <w:sz w:val="22"/>
            </w:rPr>
          </w:pPr>
          <w:hyperlink w:anchor="_Toc23880358" w:history="1">
            <w:r w:rsidR="00882BE8" w:rsidRPr="000850ED">
              <w:rPr>
                <w:rStyle w:val="Hyperlink"/>
                <w:rFonts w:cs="Times New Roman"/>
                <w:noProof/>
              </w:rPr>
              <w:t>4.1.2 Kebutuhan No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1B2914F0" w14:textId="0A6CDE92" w:rsidR="00882BE8" w:rsidRPr="000850ED" w:rsidRDefault="00935A38">
          <w:pPr>
            <w:pStyle w:val="TOC2"/>
            <w:tabs>
              <w:tab w:val="right" w:leader="dot" w:pos="7927"/>
            </w:tabs>
            <w:rPr>
              <w:rFonts w:eastAsiaTheme="minorEastAsia" w:cs="Times New Roman"/>
              <w:noProof/>
              <w:sz w:val="22"/>
            </w:rPr>
          </w:pPr>
          <w:hyperlink w:anchor="_Toc23880359" w:history="1">
            <w:r w:rsidR="00882BE8" w:rsidRPr="000850ED">
              <w:rPr>
                <w:rStyle w:val="Hyperlink"/>
                <w:rFonts w:cs="Times New Roman"/>
                <w:noProof/>
              </w:rPr>
              <w:t>4.2</w:t>
            </w:r>
            <w:r w:rsidR="00882BE8" w:rsidRPr="000850ED">
              <w:rPr>
                <w:rStyle w:val="Hyperlink"/>
                <w:rFonts w:cs="Times New Roman"/>
                <w:i/>
                <w:noProof/>
              </w:rPr>
              <w:t xml:space="preserve"> Business Process</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9</w:t>
            </w:r>
            <w:r w:rsidR="00882BE8" w:rsidRPr="000850ED">
              <w:rPr>
                <w:rFonts w:cs="Times New Roman"/>
                <w:noProof/>
                <w:webHidden/>
              </w:rPr>
              <w:fldChar w:fldCharType="end"/>
            </w:r>
          </w:hyperlink>
        </w:p>
        <w:p w14:paraId="1215066B" w14:textId="4B339E2D" w:rsidR="00882BE8" w:rsidRPr="000850ED" w:rsidRDefault="00935A38">
          <w:pPr>
            <w:pStyle w:val="TOC2"/>
            <w:tabs>
              <w:tab w:val="right" w:leader="dot" w:pos="7927"/>
            </w:tabs>
            <w:rPr>
              <w:rFonts w:eastAsiaTheme="minorEastAsia" w:cs="Times New Roman"/>
              <w:noProof/>
              <w:sz w:val="22"/>
            </w:rPr>
          </w:pPr>
          <w:hyperlink w:anchor="_Toc23880360" w:history="1">
            <w:r w:rsidR="00882BE8" w:rsidRPr="000850ED">
              <w:rPr>
                <w:rStyle w:val="Hyperlink"/>
                <w:rFonts w:cs="Times New Roman"/>
                <w:noProof/>
              </w:rPr>
              <w:t>4.3</w:t>
            </w:r>
            <w:r w:rsidR="00882BE8" w:rsidRPr="000850ED">
              <w:rPr>
                <w:rStyle w:val="Hyperlink"/>
                <w:rFonts w:cs="Times New Roman"/>
                <w:i/>
                <w:noProof/>
              </w:rPr>
              <w:t xml:space="preserve"> Usecas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0</w:t>
            </w:r>
            <w:r w:rsidR="00882BE8" w:rsidRPr="000850ED">
              <w:rPr>
                <w:rFonts w:cs="Times New Roman"/>
                <w:noProof/>
                <w:webHidden/>
              </w:rPr>
              <w:fldChar w:fldCharType="end"/>
            </w:r>
          </w:hyperlink>
        </w:p>
        <w:p w14:paraId="4BA3F86F" w14:textId="61E11544" w:rsidR="00882BE8" w:rsidRPr="000850ED" w:rsidRDefault="00935A38">
          <w:pPr>
            <w:pStyle w:val="TOC2"/>
            <w:tabs>
              <w:tab w:val="right" w:leader="dot" w:pos="7927"/>
            </w:tabs>
            <w:rPr>
              <w:rFonts w:eastAsiaTheme="minorEastAsia" w:cs="Times New Roman"/>
              <w:noProof/>
              <w:sz w:val="22"/>
            </w:rPr>
          </w:pPr>
          <w:hyperlink w:anchor="_Toc23880361" w:history="1">
            <w:r w:rsidR="00882BE8" w:rsidRPr="000850ED">
              <w:rPr>
                <w:rStyle w:val="Hyperlink"/>
                <w:rFonts w:cs="Times New Roman"/>
                <w:noProof/>
                <w:lang w:val="en-ID"/>
              </w:rPr>
              <w:t>4.4 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6C7E91B0" w14:textId="0FB53F7B" w:rsidR="00882BE8" w:rsidRPr="000850ED" w:rsidRDefault="00935A38">
          <w:pPr>
            <w:pStyle w:val="TOC3"/>
            <w:tabs>
              <w:tab w:val="right" w:leader="dot" w:pos="7927"/>
            </w:tabs>
            <w:rPr>
              <w:rFonts w:eastAsiaTheme="minorEastAsia" w:cs="Times New Roman"/>
              <w:noProof/>
              <w:sz w:val="22"/>
            </w:rPr>
          </w:pPr>
          <w:hyperlink w:anchor="_Toc23880362" w:history="1">
            <w:r w:rsidR="00882BE8" w:rsidRPr="000850ED">
              <w:rPr>
                <w:rStyle w:val="Hyperlink"/>
                <w:rFonts w:cs="Times New Roman"/>
                <w:noProof/>
                <w:lang w:val="en-ID"/>
              </w:rPr>
              <w:t xml:space="preserve">4.4.1 Skenario </w:t>
            </w:r>
            <w:r w:rsidR="00882BE8" w:rsidRPr="000850ED">
              <w:rPr>
                <w:rStyle w:val="Hyperlink"/>
                <w:rFonts w:cs="Times New Roman"/>
                <w:i/>
                <w:noProof/>
                <w:lang w:val="en-ID"/>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4EA80532" w14:textId="3BC0F63D" w:rsidR="00882BE8" w:rsidRPr="000850ED" w:rsidRDefault="00935A38">
          <w:pPr>
            <w:pStyle w:val="TOC3"/>
            <w:tabs>
              <w:tab w:val="right" w:leader="dot" w:pos="7927"/>
            </w:tabs>
            <w:rPr>
              <w:rFonts w:eastAsiaTheme="minorEastAsia" w:cs="Times New Roman"/>
              <w:noProof/>
              <w:sz w:val="22"/>
            </w:rPr>
          </w:pPr>
          <w:hyperlink w:anchor="_Toc23880363" w:history="1">
            <w:r w:rsidR="00882BE8" w:rsidRPr="000850ED">
              <w:rPr>
                <w:rStyle w:val="Hyperlink"/>
                <w:rFonts w:cs="Times New Roman"/>
                <w:noProof/>
                <w:lang w:val="en-ID"/>
              </w:rPr>
              <w:t>4.4.2 Skenario Tambah</w:t>
            </w:r>
            <w:r w:rsidR="00882BE8" w:rsidRPr="000850ED">
              <w:rPr>
                <w:rStyle w:val="Hyperlink"/>
                <w:rFonts w:cs="Times New Roman"/>
                <w:i/>
                <w:noProof/>
                <w:lang w:val="en-ID"/>
              </w:rPr>
              <w:t xml:space="preserve">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1EDC3D89" w14:textId="1D875893" w:rsidR="00882BE8" w:rsidRPr="000850ED" w:rsidRDefault="00935A38">
          <w:pPr>
            <w:pStyle w:val="TOC3"/>
            <w:tabs>
              <w:tab w:val="right" w:leader="dot" w:pos="7927"/>
            </w:tabs>
            <w:rPr>
              <w:rFonts w:eastAsiaTheme="minorEastAsia" w:cs="Times New Roman"/>
              <w:noProof/>
              <w:sz w:val="22"/>
            </w:rPr>
          </w:pPr>
          <w:hyperlink w:anchor="_Toc23880364" w:history="1">
            <w:r w:rsidR="00882BE8" w:rsidRPr="000850ED">
              <w:rPr>
                <w:rStyle w:val="Hyperlink"/>
                <w:rFonts w:cs="Times New Roman"/>
                <w:noProof/>
              </w:rPr>
              <w:t>4.4.3 Edit Us</w:t>
            </w:r>
            <w:r w:rsidR="00882BE8" w:rsidRPr="000850ED">
              <w:rPr>
                <w:rStyle w:val="Hyperlink"/>
                <w:rFonts w:cs="Times New Roman"/>
                <w:i/>
                <w:noProof/>
              </w:rPr>
              <w:t>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0231799B" w14:textId="63929D2A" w:rsidR="00882BE8" w:rsidRPr="000850ED" w:rsidRDefault="00935A38">
          <w:pPr>
            <w:pStyle w:val="TOC3"/>
            <w:tabs>
              <w:tab w:val="right" w:leader="dot" w:pos="7927"/>
            </w:tabs>
            <w:rPr>
              <w:rFonts w:eastAsiaTheme="minorEastAsia" w:cs="Times New Roman"/>
              <w:noProof/>
              <w:sz w:val="22"/>
            </w:rPr>
          </w:pPr>
          <w:hyperlink w:anchor="_Toc23880365" w:history="1">
            <w:r w:rsidR="00882BE8" w:rsidRPr="000850ED">
              <w:rPr>
                <w:rStyle w:val="Hyperlink"/>
                <w:rFonts w:cs="Times New Roman"/>
                <w:noProof/>
              </w:rPr>
              <w:t>4.4.4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3F12D1B3" w14:textId="5A80249C" w:rsidR="00882BE8" w:rsidRPr="000850ED" w:rsidRDefault="00935A38">
          <w:pPr>
            <w:pStyle w:val="TOC3"/>
            <w:tabs>
              <w:tab w:val="right" w:leader="dot" w:pos="7927"/>
            </w:tabs>
            <w:rPr>
              <w:rFonts w:eastAsiaTheme="minorEastAsia" w:cs="Times New Roman"/>
              <w:noProof/>
              <w:sz w:val="22"/>
            </w:rPr>
          </w:pPr>
          <w:hyperlink w:anchor="_Toc23880366" w:history="1">
            <w:r w:rsidR="00882BE8" w:rsidRPr="000850ED">
              <w:rPr>
                <w:rStyle w:val="Hyperlink"/>
                <w:rFonts w:cs="Times New Roman"/>
                <w:noProof/>
              </w:rPr>
              <w:t>4.4.5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5003A82E" w14:textId="60B35F9E" w:rsidR="00882BE8" w:rsidRPr="000850ED" w:rsidRDefault="00935A38">
          <w:pPr>
            <w:pStyle w:val="TOC3"/>
            <w:tabs>
              <w:tab w:val="right" w:leader="dot" w:pos="7927"/>
            </w:tabs>
            <w:rPr>
              <w:rFonts w:eastAsiaTheme="minorEastAsia" w:cs="Times New Roman"/>
              <w:noProof/>
              <w:sz w:val="22"/>
            </w:rPr>
          </w:pPr>
          <w:hyperlink w:anchor="_Toc23880367" w:history="1">
            <w:r w:rsidR="00882BE8" w:rsidRPr="000850ED">
              <w:rPr>
                <w:rStyle w:val="Hyperlink"/>
                <w:rFonts w:cs="Times New Roman"/>
                <w:noProof/>
              </w:rPr>
              <w:t>4.4.6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3757C99F" w14:textId="20A808EA" w:rsidR="00882BE8" w:rsidRPr="000850ED" w:rsidRDefault="00935A38">
          <w:pPr>
            <w:pStyle w:val="TOC3"/>
            <w:tabs>
              <w:tab w:val="right" w:leader="dot" w:pos="7927"/>
            </w:tabs>
            <w:rPr>
              <w:rFonts w:eastAsiaTheme="minorEastAsia" w:cs="Times New Roman"/>
              <w:noProof/>
              <w:sz w:val="22"/>
            </w:rPr>
          </w:pPr>
          <w:hyperlink w:anchor="_Toc23880368" w:history="1">
            <w:r w:rsidR="00882BE8" w:rsidRPr="000850ED">
              <w:rPr>
                <w:rStyle w:val="Hyperlink"/>
                <w:rFonts w:cs="Times New Roman"/>
                <w:noProof/>
              </w:rPr>
              <w:t xml:space="preserve">4.4.7 Lihat </w:t>
            </w:r>
            <w:r w:rsidR="00882BE8" w:rsidRPr="000850ED">
              <w:rPr>
                <w:rStyle w:val="Hyperlink"/>
                <w:rFonts w:cs="Times New Roman"/>
                <w:i/>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3DDEBB98" w14:textId="4161496D" w:rsidR="00882BE8" w:rsidRPr="000850ED" w:rsidRDefault="00935A38">
          <w:pPr>
            <w:pStyle w:val="TOC3"/>
            <w:tabs>
              <w:tab w:val="right" w:leader="dot" w:pos="7927"/>
            </w:tabs>
            <w:rPr>
              <w:rFonts w:eastAsiaTheme="minorEastAsia" w:cs="Times New Roman"/>
              <w:noProof/>
              <w:sz w:val="22"/>
            </w:rPr>
          </w:pPr>
          <w:hyperlink w:anchor="_Toc23880369" w:history="1">
            <w:r w:rsidR="00882BE8" w:rsidRPr="000850ED">
              <w:rPr>
                <w:rStyle w:val="Hyperlink"/>
                <w:rFonts w:cs="Times New Roman"/>
                <w:noProof/>
              </w:rPr>
              <w:t>4.4.8 Lihat Nilai</w:t>
            </w:r>
            <w:r w:rsidR="00882BE8" w:rsidRPr="000850ED">
              <w:rPr>
                <w:rStyle w:val="Hyperlink"/>
                <w:rFonts w:cs="Times New Roman"/>
                <w:i/>
                <w:noProof/>
              </w:rPr>
              <w:t xml:space="preserve">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24CF801A" w14:textId="6B4643D8" w:rsidR="00882BE8" w:rsidRPr="000850ED" w:rsidRDefault="00935A38">
          <w:pPr>
            <w:pStyle w:val="TOC3"/>
            <w:tabs>
              <w:tab w:val="right" w:leader="dot" w:pos="7927"/>
            </w:tabs>
            <w:rPr>
              <w:rFonts w:eastAsiaTheme="minorEastAsia" w:cs="Times New Roman"/>
              <w:noProof/>
              <w:sz w:val="22"/>
            </w:rPr>
          </w:pPr>
          <w:hyperlink w:anchor="_Toc23880370" w:history="1">
            <w:r w:rsidR="00882BE8" w:rsidRPr="000850ED">
              <w:rPr>
                <w:rStyle w:val="Hyperlink"/>
                <w:rFonts w:cs="Times New Roman"/>
                <w:noProof/>
              </w:rPr>
              <w:t>4.4.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47721CAB" w14:textId="4D067B81" w:rsidR="00882BE8" w:rsidRPr="000850ED" w:rsidRDefault="00935A38">
          <w:pPr>
            <w:pStyle w:val="TOC3"/>
            <w:tabs>
              <w:tab w:val="right" w:leader="dot" w:pos="7927"/>
            </w:tabs>
            <w:rPr>
              <w:rFonts w:eastAsiaTheme="minorEastAsia" w:cs="Times New Roman"/>
              <w:noProof/>
              <w:sz w:val="22"/>
            </w:rPr>
          </w:pPr>
          <w:hyperlink w:anchor="_Toc23880371" w:history="1">
            <w:r w:rsidR="00882BE8" w:rsidRPr="000850ED">
              <w:rPr>
                <w:rStyle w:val="Hyperlink"/>
                <w:rFonts w:cs="Times New Roman"/>
                <w:noProof/>
              </w:rPr>
              <w:t>4.4.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7FC2A0F0" w14:textId="4597B3C2" w:rsidR="00882BE8" w:rsidRPr="000850ED" w:rsidRDefault="00935A38">
          <w:pPr>
            <w:pStyle w:val="TOC3"/>
            <w:tabs>
              <w:tab w:val="right" w:leader="dot" w:pos="7927"/>
            </w:tabs>
            <w:rPr>
              <w:rFonts w:eastAsiaTheme="minorEastAsia" w:cs="Times New Roman"/>
              <w:noProof/>
              <w:sz w:val="22"/>
            </w:rPr>
          </w:pPr>
          <w:hyperlink w:anchor="_Toc23880372" w:history="1">
            <w:r w:rsidR="00882BE8" w:rsidRPr="000850ED">
              <w:rPr>
                <w:rStyle w:val="Hyperlink"/>
                <w:rFonts w:cs="Times New Roman"/>
                <w:noProof/>
              </w:rPr>
              <w:t>4.4.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68A508B4" w14:textId="62A3FBD6" w:rsidR="00882BE8" w:rsidRPr="000850ED" w:rsidRDefault="00935A38">
          <w:pPr>
            <w:pStyle w:val="TOC2"/>
            <w:tabs>
              <w:tab w:val="right" w:leader="dot" w:pos="7927"/>
            </w:tabs>
            <w:rPr>
              <w:rFonts w:eastAsiaTheme="minorEastAsia" w:cs="Times New Roman"/>
              <w:noProof/>
              <w:sz w:val="22"/>
            </w:rPr>
          </w:pPr>
          <w:hyperlink w:anchor="_Toc23880373" w:history="1">
            <w:r w:rsidR="00882BE8" w:rsidRPr="000850ED">
              <w:rPr>
                <w:rStyle w:val="Hyperlink"/>
                <w:rFonts w:cs="Times New Roman"/>
                <w:noProof/>
              </w:rPr>
              <w:t>4.5 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1E4BC26D" w14:textId="71D7E496" w:rsidR="00882BE8" w:rsidRPr="000850ED" w:rsidRDefault="00935A38">
          <w:pPr>
            <w:pStyle w:val="TOC3"/>
            <w:tabs>
              <w:tab w:val="right" w:leader="dot" w:pos="7927"/>
            </w:tabs>
            <w:rPr>
              <w:rFonts w:eastAsiaTheme="minorEastAsia" w:cs="Times New Roman"/>
              <w:noProof/>
              <w:sz w:val="22"/>
            </w:rPr>
          </w:pPr>
          <w:hyperlink w:anchor="_Toc23880374" w:history="1">
            <w:r w:rsidR="00882BE8" w:rsidRPr="000850ED">
              <w:rPr>
                <w:rStyle w:val="Hyperlink"/>
                <w:rFonts w:cs="Times New Roman"/>
                <w:noProof/>
              </w:rPr>
              <w:t>4.5.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5B6E8BB0" w14:textId="19D238E2" w:rsidR="00882BE8" w:rsidRPr="000850ED" w:rsidRDefault="00935A38">
          <w:pPr>
            <w:pStyle w:val="TOC3"/>
            <w:tabs>
              <w:tab w:val="right" w:leader="dot" w:pos="7927"/>
            </w:tabs>
            <w:rPr>
              <w:rFonts w:eastAsiaTheme="minorEastAsia" w:cs="Times New Roman"/>
              <w:noProof/>
              <w:sz w:val="22"/>
            </w:rPr>
          </w:pPr>
          <w:hyperlink w:anchor="_Toc23880375" w:history="1">
            <w:r w:rsidR="00882BE8" w:rsidRPr="000850ED">
              <w:rPr>
                <w:rStyle w:val="Hyperlink"/>
                <w:rFonts w:cs="Times New Roman"/>
                <w:noProof/>
              </w:rPr>
              <w:t>4.5.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3AF1D2B4" w14:textId="28A2FCCB" w:rsidR="00882BE8" w:rsidRPr="000850ED" w:rsidRDefault="00935A38">
          <w:pPr>
            <w:pStyle w:val="TOC3"/>
            <w:tabs>
              <w:tab w:val="right" w:leader="dot" w:pos="7927"/>
            </w:tabs>
            <w:rPr>
              <w:rFonts w:eastAsiaTheme="minorEastAsia" w:cs="Times New Roman"/>
              <w:noProof/>
              <w:sz w:val="22"/>
            </w:rPr>
          </w:pPr>
          <w:hyperlink w:anchor="_Toc23880376" w:history="1">
            <w:r w:rsidR="00882BE8" w:rsidRPr="000850ED">
              <w:rPr>
                <w:rStyle w:val="Hyperlink"/>
                <w:rFonts w:cs="Times New Roman"/>
                <w:noProof/>
              </w:rPr>
              <w:t xml:space="preserve">4.5.3 Edit </w:t>
            </w:r>
            <w:r w:rsidR="00882BE8" w:rsidRPr="000850ED">
              <w:rPr>
                <w:rStyle w:val="Hyperlink"/>
                <w:rFonts w:cs="Times New Roman"/>
                <w:i/>
                <w:noProof/>
              </w:rPr>
              <w:t>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A2D0F37" w14:textId="220CA7FB" w:rsidR="00882BE8" w:rsidRPr="000850ED" w:rsidRDefault="00935A38">
          <w:pPr>
            <w:pStyle w:val="TOC3"/>
            <w:tabs>
              <w:tab w:val="right" w:leader="dot" w:pos="7927"/>
            </w:tabs>
            <w:rPr>
              <w:rFonts w:eastAsiaTheme="minorEastAsia" w:cs="Times New Roman"/>
              <w:noProof/>
              <w:sz w:val="22"/>
            </w:rPr>
          </w:pPr>
          <w:hyperlink w:anchor="_Toc23880377" w:history="1">
            <w:r w:rsidR="00882BE8" w:rsidRPr="000850ED">
              <w:rPr>
                <w:rStyle w:val="Hyperlink"/>
                <w:rFonts w:cs="Times New Roman"/>
                <w:noProof/>
              </w:rPr>
              <w:t>4.5.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5DADAA4A" w14:textId="258F1A21" w:rsidR="00882BE8" w:rsidRPr="000850ED" w:rsidRDefault="00935A38">
          <w:pPr>
            <w:pStyle w:val="TOC3"/>
            <w:tabs>
              <w:tab w:val="right" w:leader="dot" w:pos="7927"/>
            </w:tabs>
            <w:rPr>
              <w:rFonts w:eastAsiaTheme="minorEastAsia" w:cs="Times New Roman"/>
              <w:noProof/>
              <w:sz w:val="22"/>
            </w:rPr>
          </w:pPr>
          <w:hyperlink w:anchor="_Toc23880378" w:history="1">
            <w:r w:rsidR="00882BE8" w:rsidRPr="000850ED">
              <w:rPr>
                <w:rStyle w:val="Hyperlink"/>
                <w:rFonts w:cs="Times New Roman"/>
                <w:noProof/>
              </w:rPr>
              <w:t>4.5.5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A6AB5A4" w14:textId="1D8988BE" w:rsidR="00882BE8" w:rsidRPr="000850ED" w:rsidRDefault="00935A38">
          <w:pPr>
            <w:pStyle w:val="TOC3"/>
            <w:tabs>
              <w:tab w:val="right" w:leader="dot" w:pos="7927"/>
            </w:tabs>
            <w:rPr>
              <w:rFonts w:eastAsiaTheme="minorEastAsia" w:cs="Times New Roman"/>
              <w:noProof/>
              <w:sz w:val="22"/>
            </w:rPr>
          </w:pPr>
          <w:hyperlink w:anchor="_Toc23880379" w:history="1">
            <w:r w:rsidR="00882BE8" w:rsidRPr="000850ED">
              <w:rPr>
                <w:rStyle w:val="Hyperlink"/>
                <w:rFonts w:cs="Times New Roman"/>
                <w:noProof/>
              </w:rPr>
              <w:t>4.5.6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1AC74FD6" w14:textId="4AEC228C" w:rsidR="00882BE8" w:rsidRPr="000850ED" w:rsidRDefault="00935A38">
          <w:pPr>
            <w:pStyle w:val="TOC3"/>
            <w:tabs>
              <w:tab w:val="right" w:leader="dot" w:pos="7927"/>
            </w:tabs>
            <w:rPr>
              <w:rFonts w:eastAsiaTheme="minorEastAsia" w:cs="Times New Roman"/>
              <w:noProof/>
              <w:sz w:val="22"/>
            </w:rPr>
          </w:pPr>
          <w:hyperlink w:anchor="_Toc23880380" w:history="1">
            <w:r w:rsidR="00882BE8" w:rsidRPr="000850ED">
              <w:rPr>
                <w:rStyle w:val="Hyperlink"/>
                <w:rFonts w:cs="Times New Roman"/>
                <w:noProof/>
              </w:rPr>
              <w:t>4.5.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B4E96DC" w14:textId="02C096D3" w:rsidR="00882BE8" w:rsidRPr="000850ED" w:rsidRDefault="00935A38">
          <w:pPr>
            <w:pStyle w:val="TOC3"/>
            <w:tabs>
              <w:tab w:val="right" w:leader="dot" w:pos="7927"/>
            </w:tabs>
            <w:rPr>
              <w:rFonts w:eastAsiaTheme="minorEastAsia" w:cs="Times New Roman"/>
              <w:noProof/>
              <w:sz w:val="22"/>
            </w:rPr>
          </w:pPr>
          <w:hyperlink w:anchor="_Toc23880381" w:history="1">
            <w:r w:rsidR="00882BE8" w:rsidRPr="000850ED">
              <w:rPr>
                <w:rStyle w:val="Hyperlink"/>
                <w:rFonts w:cs="Times New Roman"/>
                <w:noProof/>
              </w:rPr>
              <w:t>4.5.8 Lihat Nilai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40FE791F" w14:textId="4EF2632E" w:rsidR="00882BE8" w:rsidRPr="000850ED" w:rsidRDefault="00935A38">
          <w:pPr>
            <w:pStyle w:val="TOC3"/>
            <w:tabs>
              <w:tab w:val="right" w:leader="dot" w:pos="7927"/>
            </w:tabs>
            <w:rPr>
              <w:rFonts w:eastAsiaTheme="minorEastAsia" w:cs="Times New Roman"/>
              <w:noProof/>
              <w:sz w:val="22"/>
            </w:rPr>
          </w:pPr>
          <w:hyperlink w:anchor="_Toc23880382" w:history="1">
            <w:r w:rsidR="00882BE8" w:rsidRPr="000850ED">
              <w:rPr>
                <w:rStyle w:val="Hyperlink"/>
                <w:rFonts w:cs="Times New Roman"/>
                <w:noProof/>
              </w:rPr>
              <w:t xml:space="preserve">4.5.9 Lihat Grafik </w:t>
            </w:r>
            <w:r w:rsidR="00882BE8" w:rsidRPr="000850ED">
              <w:rPr>
                <w:rStyle w:val="Hyperlink"/>
                <w:rFonts w:cs="Times New Roman"/>
                <w:i/>
                <w:noProof/>
              </w:rPr>
              <w:t>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7D797632" w14:textId="2EA8F436" w:rsidR="00882BE8" w:rsidRPr="000850ED" w:rsidRDefault="00935A38">
          <w:pPr>
            <w:pStyle w:val="TOC3"/>
            <w:tabs>
              <w:tab w:val="right" w:leader="dot" w:pos="7927"/>
            </w:tabs>
            <w:rPr>
              <w:rFonts w:eastAsiaTheme="minorEastAsia" w:cs="Times New Roman"/>
              <w:noProof/>
              <w:sz w:val="22"/>
            </w:rPr>
          </w:pPr>
          <w:hyperlink w:anchor="_Toc23880383" w:history="1">
            <w:r w:rsidR="00882BE8" w:rsidRPr="000850ED">
              <w:rPr>
                <w:rStyle w:val="Hyperlink"/>
                <w:rFonts w:cs="Times New Roman"/>
                <w:noProof/>
              </w:rPr>
              <w:t>4.5.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37B8577F" w14:textId="7665B107" w:rsidR="00882BE8" w:rsidRPr="000850ED" w:rsidRDefault="00935A38">
          <w:pPr>
            <w:pStyle w:val="TOC3"/>
            <w:tabs>
              <w:tab w:val="right" w:leader="dot" w:pos="7927"/>
            </w:tabs>
            <w:rPr>
              <w:rFonts w:eastAsiaTheme="minorEastAsia" w:cs="Times New Roman"/>
              <w:noProof/>
              <w:sz w:val="22"/>
            </w:rPr>
          </w:pPr>
          <w:hyperlink w:anchor="_Toc23880384" w:history="1">
            <w:r w:rsidR="00882BE8" w:rsidRPr="000850ED">
              <w:rPr>
                <w:rStyle w:val="Hyperlink"/>
                <w:rFonts w:cs="Times New Roman"/>
                <w:noProof/>
              </w:rPr>
              <w:t>4.5.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36017C61" w14:textId="1E629C9F" w:rsidR="00882BE8" w:rsidRPr="000850ED" w:rsidRDefault="00935A38">
          <w:pPr>
            <w:pStyle w:val="TOC2"/>
            <w:tabs>
              <w:tab w:val="right" w:leader="dot" w:pos="7927"/>
            </w:tabs>
            <w:rPr>
              <w:rFonts w:eastAsiaTheme="minorEastAsia" w:cs="Times New Roman"/>
              <w:noProof/>
              <w:sz w:val="22"/>
            </w:rPr>
          </w:pPr>
          <w:hyperlink w:anchor="_Toc23880385" w:history="1">
            <w:r w:rsidR="00882BE8" w:rsidRPr="000850ED">
              <w:rPr>
                <w:rStyle w:val="Hyperlink"/>
                <w:rFonts w:cs="Times New Roman"/>
                <w:noProof/>
              </w:rPr>
              <w:t>4.6 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720D5586" w14:textId="70D51321" w:rsidR="00882BE8" w:rsidRPr="000850ED" w:rsidRDefault="00935A38">
          <w:pPr>
            <w:pStyle w:val="TOC3"/>
            <w:tabs>
              <w:tab w:val="right" w:leader="dot" w:pos="7927"/>
            </w:tabs>
            <w:rPr>
              <w:rFonts w:eastAsiaTheme="minorEastAsia" w:cs="Times New Roman"/>
              <w:noProof/>
              <w:sz w:val="22"/>
            </w:rPr>
          </w:pPr>
          <w:hyperlink w:anchor="_Toc23880386" w:history="1">
            <w:r w:rsidR="00882BE8" w:rsidRPr="000850ED">
              <w:rPr>
                <w:rStyle w:val="Hyperlink"/>
                <w:rFonts w:cs="Times New Roman"/>
                <w:noProof/>
              </w:rPr>
              <w:t>4.6.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0496F00B" w14:textId="2D736300" w:rsidR="00882BE8" w:rsidRPr="000850ED" w:rsidRDefault="00935A38">
          <w:pPr>
            <w:pStyle w:val="TOC3"/>
            <w:tabs>
              <w:tab w:val="right" w:leader="dot" w:pos="7927"/>
            </w:tabs>
            <w:rPr>
              <w:rFonts w:eastAsiaTheme="minorEastAsia" w:cs="Times New Roman"/>
              <w:noProof/>
              <w:sz w:val="22"/>
            </w:rPr>
          </w:pPr>
          <w:hyperlink w:anchor="_Toc23880387" w:history="1">
            <w:r w:rsidR="00882BE8" w:rsidRPr="000850ED">
              <w:rPr>
                <w:rStyle w:val="Hyperlink"/>
                <w:rFonts w:cs="Times New Roman"/>
                <w:noProof/>
              </w:rPr>
              <w:t>4.6.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2D837AF0" w14:textId="124ACA77" w:rsidR="00882BE8" w:rsidRPr="000850ED" w:rsidRDefault="00935A38">
          <w:pPr>
            <w:pStyle w:val="TOC3"/>
            <w:tabs>
              <w:tab w:val="right" w:leader="dot" w:pos="7927"/>
            </w:tabs>
            <w:rPr>
              <w:rFonts w:eastAsiaTheme="minorEastAsia" w:cs="Times New Roman"/>
              <w:noProof/>
              <w:sz w:val="22"/>
            </w:rPr>
          </w:pPr>
          <w:hyperlink w:anchor="_Toc23880388" w:history="1">
            <w:r w:rsidR="00882BE8" w:rsidRPr="000850ED">
              <w:rPr>
                <w:rStyle w:val="Hyperlink"/>
                <w:rFonts w:cs="Times New Roman"/>
                <w:noProof/>
              </w:rPr>
              <w:t>4.6.3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281011B8" w14:textId="4666DDA4" w:rsidR="00882BE8" w:rsidRPr="000850ED" w:rsidRDefault="00935A38">
          <w:pPr>
            <w:pStyle w:val="TOC3"/>
            <w:tabs>
              <w:tab w:val="right" w:leader="dot" w:pos="7927"/>
            </w:tabs>
            <w:rPr>
              <w:rFonts w:eastAsiaTheme="minorEastAsia" w:cs="Times New Roman"/>
              <w:noProof/>
              <w:sz w:val="22"/>
            </w:rPr>
          </w:pPr>
          <w:hyperlink w:anchor="_Toc23880389" w:history="1">
            <w:r w:rsidR="00882BE8" w:rsidRPr="000850ED">
              <w:rPr>
                <w:rStyle w:val="Hyperlink"/>
                <w:rFonts w:cs="Times New Roman"/>
                <w:noProof/>
              </w:rPr>
              <w:t>4.6.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0B849318" w14:textId="238A791E" w:rsidR="00882BE8" w:rsidRPr="000850ED" w:rsidRDefault="00935A38">
          <w:pPr>
            <w:pStyle w:val="TOC3"/>
            <w:tabs>
              <w:tab w:val="right" w:leader="dot" w:pos="7927"/>
            </w:tabs>
            <w:rPr>
              <w:rFonts w:eastAsiaTheme="minorEastAsia" w:cs="Times New Roman"/>
              <w:noProof/>
              <w:sz w:val="22"/>
            </w:rPr>
          </w:pPr>
          <w:hyperlink w:anchor="_Toc23880390" w:history="1">
            <w:r w:rsidR="00882BE8" w:rsidRPr="000850ED">
              <w:rPr>
                <w:rStyle w:val="Hyperlink"/>
                <w:rFonts w:cs="Times New Roman"/>
                <w:noProof/>
              </w:rPr>
              <w:t xml:space="preserve">4.6.5 Lihat Data </w:t>
            </w:r>
            <w:r w:rsidR="00882BE8" w:rsidRPr="000850ED">
              <w:rPr>
                <w:rStyle w:val="Hyperlink"/>
                <w:rFonts w:cs="Times New Roman"/>
                <w:i/>
                <w:noProof/>
              </w:rPr>
              <w:t>History</w:t>
            </w:r>
            <w:r w:rsidR="00882BE8" w:rsidRPr="000850ED">
              <w:rPr>
                <w:rStyle w:val="Hyperlink"/>
                <w:rFonts w:cs="Times New Roman"/>
                <w:noProof/>
              </w:rPr>
              <w:t xml:space="preserve">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780BABA0" w14:textId="6CED64D5" w:rsidR="00882BE8" w:rsidRPr="000850ED" w:rsidRDefault="00935A38">
          <w:pPr>
            <w:pStyle w:val="TOC3"/>
            <w:tabs>
              <w:tab w:val="right" w:leader="dot" w:pos="7927"/>
            </w:tabs>
            <w:rPr>
              <w:rFonts w:eastAsiaTheme="minorEastAsia" w:cs="Times New Roman"/>
              <w:noProof/>
              <w:sz w:val="22"/>
            </w:rPr>
          </w:pPr>
          <w:hyperlink w:anchor="_Toc23880391" w:history="1">
            <w:r w:rsidR="00882BE8" w:rsidRPr="000850ED">
              <w:rPr>
                <w:rStyle w:val="Hyperlink"/>
                <w:rFonts w:cs="Times New Roman"/>
                <w:noProof/>
              </w:rPr>
              <w:t xml:space="preserve">4.6.6 Lihat Data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72C403E5" w14:textId="06103C9C" w:rsidR="00882BE8" w:rsidRPr="000850ED" w:rsidRDefault="00935A38">
          <w:pPr>
            <w:pStyle w:val="TOC3"/>
            <w:tabs>
              <w:tab w:val="right" w:leader="dot" w:pos="7927"/>
            </w:tabs>
            <w:rPr>
              <w:rFonts w:eastAsiaTheme="minorEastAsia" w:cs="Times New Roman"/>
              <w:noProof/>
              <w:sz w:val="22"/>
            </w:rPr>
          </w:pPr>
          <w:hyperlink w:anchor="_Toc23880392" w:history="1">
            <w:r w:rsidR="00882BE8" w:rsidRPr="000850ED">
              <w:rPr>
                <w:rStyle w:val="Hyperlink"/>
                <w:rFonts w:cs="Times New Roman"/>
                <w:noProof/>
              </w:rPr>
              <w:t>4.6.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64D6623F" w14:textId="55FCFA4B" w:rsidR="00882BE8" w:rsidRPr="000850ED" w:rsidRDefault="00935A38">
          <w:pPr>
            <w:pStyle w:val="TOC3"/>
            <w:tabs>
              <w:tab w:val="right" w:leader="dot" w:pos="7927"/>
            </w:tabs>
            <w:rPr>
              <w:rFonts w:eastAsiaTheme="minorEastAsia" w:cs="Times New Roman"/>
              <w:noProof/>
              <w:sz w:val="22"/>
            </w:rPr>
          </w:pPr>
          <w:hyperlink w:anchor="_Toc23880393" w:history="1">
            <w:r w:rsidR="00882BE8" w:rsidRPr="000850ED">
              <w:rPr>
                <w:rStyle w:val="Hyperlink"/>
                <w:rFonts w:cs="Times New Roman"/>
                <w:noProof/>
              </w:rPr>
              <w:t xml:space="preserve">4.6.8 Lihat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0F84070C" w14:textId="56808ABD" w:rsidR="00882BE8" w:rsidRPr="000850ED" w:rsidRDefault="00935A38">
          <w:pPr>
            <w:pStyle w:val="TOC3"/>
            <w:tabs>
              <w:tab w:val="right" w:leader="dot" w:pos="7927"/>
            </w:tabs>
            <w:rPr>
              <w:rFonts w:eastAsiaTheme="minorEastAsia" w:cs="Times New Roman"/>
              <w:noProof/>
              <w:sz w:val="22"/>
            </w:rPr>
          </w:pPr>
          <w:hyperlink w:anchor="_Toc23880394" w:history="1">
            <w:r w:rsidR="00882BE8" w:rsidRPr="000850ED">
              <w:rPr>
                <w:rStyle w:val="Hyperlink"/>
                <w:rFonts w:cs="Times New Roman"/>
                <w:noProof/>
              </w:rPr>
              <w:t>4.6.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570F0A03" w14:textId="5D14EE8A" w:rsidR="00882BE8" w:rsidRPr="000850ED" w:rsidRDefault="00935A38">
          <w:pPr>
            <w:pStyle w:val="TOC3"/>
            <w:tabs>
              <w:tab w:val="right" w:leader="dot" w:pos="7927"/>
            </w:tabs>
            <w:rPr>
              <w:rFonts w:eastAsiaTheme="minorEastAsia" w:cs="Times New Roman"/>
              <w:noProof/>
              <w:sz w:val="22"/>
            </w:rPr>
          </w:pPr>
          <w:hyperlink w:anchor="_Toc23880395" w:history="1">
            <w:r w:rsidR="00882BE8" w:rsidRPr="000850ED">
              <w:rPr>
                <w:rStyle w:val="Hyperlink"/>
                <w:rFonts w:cs="Times New Roman"/>
                <w:noProof/>
              </w:rPr>
              <w:t>4.6.10 Lihat Grafik</w:t>
            </w:r>
            <w:r w:rsidR="00882BE8" w:rsidRPr="000850ED">
              <w:rPr>
                <w:rStyle w:val="Hyperlink"/>
                <w:rFonts w:cs="Times New Roman"/>
                <w:i/>
                <w:noProof/>
              </w:rPr>
              <w:t xml:space="preserve">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76FFE6D5" w14:textId="0F4C4011" w:rsidR="00882BE8" w:rsidRPr="000850ED" w:rsidRDefault="00935A38">
          <w:pPr>
            <w:pStyle w:val="TOC3"/>
            <w:tabs>
              <w:tab w:val="right" w:leader="dot" w:pos="7927"/>
            </w:tabs>
            <w:rPr>
              <w:rFonts w:eastAsiaTheme="minorEastAsia" w:cs="Times New Roman"/>
              <w:noProof/>
              <w:sz w:val="22"/>
            </w:rPr>
          </w:pPr>
          <w:hyperlink w:anchor="_Toc23880396" w:history="1">
            <w:r w:rsidR="00882BE8" w:rsidRPr="000850ED">
              <w:rPr>
                <w:rStyle w:val="Hyperlink"/>
                <w:rFonts w:cs="Times New Roman"/>
                <w:noProof/>
              </w:rPr>
              <w:t>4.6.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52478019" w14:textId="42670CFC" w:rsidR="00882BE8" w:rsidRPr="000850ED" w:rsidRDefault="00935A38">
          <w:pPr>
            <w:pStyle w:val="TOC2"/>
            <w:tabs>
              <w:tab w:val="right" w:leader="dot" w:pos="7927"/>
            </w:tabs>
            <w:rPr>
              <w:rFonts w:eastAsiaTheme="minorEastAsia" w:cs="Times New Roman"/>
              <w:noProof/>
              <w:sz w:val="22"/>
            </w:rPr>
          </w:pPr>
          <w:hyperlink w:anchor="_Toc23880397" w:history="1">
            <w:r w:rsidR="00882BE8" w:rsidRPr="000850ED">
              <w:rPr>
                <w:rStyle w:val="Hyperlink"/>
                <w:rFonts w:cs="Times New Roman"/>
                <w:noProof/>
              </w:rPr>
              <w:t>4.7</w:t>
            </w:r>
            <w:r w:rsidR="00882BE8" w:rsidRPr="000850ED">
              <w:rPr>
                <w:rStyle w:val="Hyperlink"/>
                <w:rFonts w:cs="Times New Roman"/>
                <w:i/>
                <w:noProof/>
              </w:rPr>
              <w:t xml:space="preserve"> Entity Relationship Diagram</w:t>
            </w:r>
            <w:r w:rsidR="00882BE8" w:rsidRPr="000850ED">
              <w:rPr>
                <w:rStyle w:val="Hyperlink"/>
                <w:rFonts w:cs="Times New Roman"/>
                <w:noProof/>
              </w:rPr>
              <w:t xml:space="preserve"> (ER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0</w:t>
            </w:r>
            <w:r w:rsidR="00882BE8" w:rsidRPr="000850ED">
              <w:rPr>
                <w:rFonts w:cs="Times New Roman"/>
                <w:noProof/>
                <w:webHidden/>
              </w:rPr>
              <w:fldChar w:fldCharType="end"/>
            </w:r>
          </w:hyperlink>
        </w:p>
        <w:p w14:paraId="1C0A2FB4" w14:textId="2AF2D83E" w:rsidR="00882BE8" w:rsidRPr="000850ED" w:rsidRDefault="00935A38">
          <w:pPr>
            <w:pStyle w:val="TOC2"/>
            <w:tabs>
              <w:tab w:val="right" w:leader="dot" w:pos="7927"/>
            </w:tabs>
            <w:rPr>
              <w:rFonts w:eastAsiaTheme="minorEastAsia" w:cs="Times New Roman"/>
              <w:noProof/>
              <w:sz w:val="22"/>
            </w:rPr>
          </w:pPr>
          <w:hyperlink w:anchor="_Toc23880398" w:history="1">
            <w:r w:rsidR="00882BE8" w:rsidRPr="000850ED">
              <w:rPr>
                <w:rStyle w:val="Hyperlink"/>
                <w:rFonts w:cs="Times New Roman"/>
                <w:noProof/>
              </w:rPr>
              <w:t>4.8</w:t>
            </w:r>
            <w:r w:rsidR="00882BE8" w:rsidRPr="000850ED">
              <w:rPr>
                <w:rStyle w:val="Hyperlink"/>
                <w:rFonts w:cs="Times New Roman"/>
                <w:i/>
                <w:noProof/>
              </w:rPr>
              <w:t xml:space="preserve"> Class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0</w:t>
            </w:r>
            <w:r w:rsidR="00882BE8" w:rsidRPr="000850ED">
              <w:rPr>
                <w:rFonts w:cs="Times New Roman"/>
                <w:noProof/>
                <w:webHidden/>
              </w:rPr>
              <w:fldChar w:fldCharType="end"/>
            </w:r>
          </w:hyperlink>
        </w:p>
        <w:p w14:paraId="4DD4C017" w14:textId="61D0196D" w:rsidR="00882BE8" w:rsidRPr="000850ED" w:rsidRDefault="00935A38">
          <w:pPr>
            <w:pStyle w:val="TOC2"/>
            <w:tabs>
              <w:tab w:val="right" w:leader="dot" w:pos="7927"/>
            </w:tabs>
            <w:rPr>
              <w:rFonts w:eastAsiaTheme="minorEastAsia" w:cs="Times New Roman"/>
              <w:noProof/>
              <w:sz w:val="22"/>
            </w:rPr>
          </w:pPr>
          <w:hyperlink w:anchor="_Toc23880399" w:history="1">
            <w:r w:rsidR="00882BE8" w:rsidRPr="000850ED">
              <w:rPr>
                <w:rStyle w:val="Hyperlink"/>
                <w:rFonts w:cs="Times New Roman"/>
                <w:noProof/>
              </w:rPr>
              <w:t xml:space="preserve">4.9 Desain </w:t>
            </w:r>
            <w:r w:rsidR="00882BE8" w:rsidRPr="000850ED">
              <w:rPr>
                <w:rStyle w:val="Hyperlink"/>
                <w:rFonts w:cs="Times New Roman"/>
                <w:i/>
                <w:noProof/>
              </w:rPr>
              <w:t xml:space="preserve">User Interface </w:t>
            </w:r>
            <w:r w:rsidR="00882BE8" w:rsidRPr="000850ED">
              <w:rPr>
                <w:rStyle w:val="Hyperlink"/>
                <w:rFonts w:cs="Times New Roman"/>
                <w:noProof/>
              </w:rPr>
              <w:t>(U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75DA18EE" w14:textId="627B6C79" w:rsidR="00882BE8" w:rsidRPr="000850ED" w:rsidRDefault="00935A38">
          <w:pPr>
            <w:pStyle w:val="TOC3"/>
            <w:tabs>
              <w:tab w:val="right" w:leader="dot" w:pos="7927"/>
            </w:tabs>
            <w:rPr>
              <w:rFonts w:eastAsiaTheme="minorEastAsia" w:cs="Times New Roman"/>
              <w:noProof/>
              <w:sz w:val="22"/>
            </w:rPr>
          </w:pPr>
          <w:hyperlink w:anchor="_Toc23880400" w:history="1">
            <w:r w:rsidR="00882BE8" w:rsidRPr="000850ED">
              <w:rPr>
                <w:rStyle w:val="Hyperlink"/>
                <w:rFonts w:cs="Times New Roman"/>
                <w:noProof/>
              </w:rPr>
              <w:t>4.9.1</w:t>
            </w:r>
            <w:r w:rsidR="00882BE8" w:rsidRPr="000850ED">
              <w:rPr>
                <w:rStyle w:val="Hyperlink"/>
                <w:rFonts w:cs="Times New Roman"/>
                <w:i/>
                <w:noProof/>
              </w:rPr>
              <w:t xml:space="preserve"> User Interface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4AFB55DA" w14:textId="192C26EA" w:rsidR="00882BE8" w:rsidRPr="000850ED" w:rsidRDefault="00935A38">
          <w:pPr>
            <w:pStyle w:val="TOC3"/>
            <w:tabs>
              <w:tab w:val="right" w:leader="dot" w:pos="7927"/>
            </w:tabs>
            <w:rPr>
              <w:rFonts w:eastAsiaTheme="minorEastAsia" w:cs="Times New Roman"/>
              <w:noProof/>
              <w:sz w:val="22"/>
            </w:rPr>
          </w:pPr>
          <w:hyperlink w:anchor="_Toc23880401" w:history="1">
            <w:r w:rsidR="00882BE8" w:rsidRPr="000850ED">
              <w:rPr>
                <w:rStyle w:val="Hyperlink"/>
                <w:rFonts w:cs="Times New Roman"/>
                <w:noProof/>
              </w:rPr>
              <w:t>4.9.2</w:t>
            </w:r>
            <w:r w:rsidR="00882BE8" w:rsidRPr="000850ED">
              <w:rPr>
                <w:rStyle w:val="Hyperlink"/>
                <w:rFonts w:cs="Times New Roman"/>
                <w:i/>
                <w:noProof/>
              </w:rPr>
              <w:t xml:space="preserve"> User Interface</w:t>
            </w:r>
            <w:r w:rsidR="00882BE8" w:rsidRPr="000850ED">
              <w:rPr>
                <w:rStyle w:val="Hyperlink"/>
                <w:rFonts w:cs="Times New Roman"/>
                <w:noProof/>
              </w:rPr>
              <w:t xml:space="preserve">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27195B8C" w14:textId="4BA20A2E" w:rsidR="00882BE8" w:rsidRPr="000850ED" w:rsidRDefault="00935A38">
          <w:pPr>
            <w:pStyle w:val="TOC3"/>
            <w:tabs>
              <w:tab w:val="right" w:leader="dot" w:pos="7927"/>
            </w:tabs>
            <w:rPr>
              <w:rFonts w:eastAsiaTheme="minorEastAsia" w:cs="Times New Roman"/>
              <w:noProof/>
              <w:sz w:val="22"/>
            </w:rPr>
          </w:pPr>
          <w:hyperlink w:anchor="_Toc23880402" w:history="1">
            <w:r w:rsidR="00882BE8" w:rsidRPr="000850ED">
              <w:rPr>
                <w:rStyle w:val="Hyperlink"/>
                <w:rFonts w:cs="Times New Roman"/>
                <w:noProof/>
              </w:rPr>
              <w:t>4.9.3</w:t>
            </w:r>
            <w:r w:rsidR="00882BE8" w:rsidRPr="000850ED">
              <w:rPr>
                <w:rStyle w:val="Hyperlink"/>
                <w:rFonts w:cs="Times New Roman"/>
                <w:i/>
                <w:noProof/>
              </w:rPr>
              <w:t xml:space="preserve"> User Interface </w:t>
            </w:r>
            <w:r w:rsidR="00882BE8" w:rsidRPr="000850ED">
              <w:rPr>
                <w:rStyle w:val="Hyperlink"/>
                <w:rFonts w:cs="Times New Roman"/>
                <w:noProof/>
              </w:rPr>
              <w:t>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12D9CB0D" w14:textId="58FB5472" w:rsidR="00882BE8" w:rsidRPr="000850ED" w:rsidRDefault="00935A38">
          <w:pPr>
            <w:pStyle w:val="TOC3"/>
            <w:tabs>
              <w:tab w:val="right" w:leader="dot" w:pos="7927"/>
            </w:tabs>
            <w:rPr>
              <w:rFonts w:eastAsiaTheme="minorEastAsia" w:cs="Times New Roman"/>
              <w:noProof/>
              <w:sz w:val="22"/>
            </w:rPr>
          </w:pPr>
          <w:hyperlink w:anchor="_Toc23880403" w:history="1">
            <w:r w:rsidR="00882BE8" w:rsidRPr="000850ED">
              <w:rPr>
                <w:rStyle w:val="Hyperlink"/>
                <w:rFonts w:cs="Times New Roman"/>
                <w:noProof/>
              </w:rPr>
              <w:t>4.9.4</w:t>
            </w:r>
            <w:r w:rsidR="00882BE8" w:rsidRPr="000850ED">
              <w:rPr>
                <w:rStyle w:val="Hyperlink"/>
                <w:rFonts w:cs="Times New Roman"/>
                <w:i/>
                <w:noProof/>
              </w:rPr>
              <w:t xml:space="preserve"> User Interface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84F663F" w14:textId="7E6183EB" w:rsidR="00882BE8" w:rsidRPr="000850ED" w:rsidRDefault="00935A38">
          <w:pPr>
            <w:pStyle w:val="TOC3"/>
            <w:tabs>
              <w:tab w:val="right" w:leader="dot" w:pos="7927"/>
            </w:tabs>
            <w:rPr>
              <w:rFonts w:eastAsiaTheme="minorEastAsia" w:cs="Times New Roman"/>
              <w:noProof/>
              <w:sz w:val="22"/>
            </w:rPr>
          </w:pPr>
          <w:hyperlink w:anchor="_Toc23880404" w:history="1">
            <w:r w:rsidR="00882BE8" w:rsidRPr="000850ED">
              <w:rPr>
                <w:rStyle w:val="Hyperlink"/>
                <w:rFonts w:cs="Times New Roman"/>
                <w:noProof/>
              </w:rPr>
              <w:t>4.9.5</w:t>
            </w:r>
            <w:r w:rsidR="00882BE8" w:rsidRPr="000850ED">
              <w:rPr>
                <w:rStyle w:val="Hyperlink"/>
                <w:rFonts w:cs="Times New Roman"/>
                <w:i/>
                <w:noProof/>
              </w:rPr>
              <w:t xml:space="preserve"> User Interfac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29126564" w14:textId="1790C0BD" w:rsidR="00882BE8" w:rsidRPr="000850ED" w:rsidRDefault="00935A38">
          <w:pPr>
            <w:pStyle w:val="TOC3"/>
            <w:tabs>
              <w:tab w:val="right" w:leader="dot" w:pos="7927"/>
            </w:tabs>
            <w:rPr>
              <w:rFonts w:eastAsiaTheme="minorEastAsia" w:cs="Times New Roman"/>
              <w:noProof/>
              <w:sz w:val="22"/>
            </w:rPr>
          </w:pPr>
          <w:hyperlink w:anchor="_Toc23880405" w:history="1">
            <w:r w:rsidR="00882BE8" w:rsidRPr="000850ED">
              <w:rPr>
                <w:rStyle w:val="Hyperlink"/>
                <w:rFonts w:cs="Times New Roman"/>
                <w:noProof/>
              </w:rPr>
              <w:t>4.9.6</w:t>
            </w:r>
            <w:r w:rsidR="00882BE8" w:rsidRPr="000850ED">
              <w:rPr>
                <w:rStyle w:val="Hyperlink"/>
                <w:rFonts w:cs="Times New Roman"/>
                <w:i/>
                <w:noProof/>
              </w:rPr>
              <w:t xml:space="preserve"> User Interface 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1C87363" w14:textId="32C1CAA8" w:rsidR="00882BE8" w:rsidRPr="000850ED" w:rsidRDefault="00935A38">
          <w:pPr>
            <w:pStyle w:val="TOC3"/>
            <w:tabs>
              <w:tab w:val="right" w:leader="dot" w:pos="7927"/>
            </w:tabs>
            <w:rPr>
              <w:rFonts w:eastAsiaTheme="minorEastAsia" w:cs="Times New Roman"/>
              <w:noProof/>
              <w:sz w:val="22"/>
            </w:rPr>
          </w:pPr>
          <w:hyperlink w:anchor="_Toc23880406" w:history="1">
            <w:r w:rsidR="00882BE8" w:rsidRPr="000850ED">
              <w:rPr>
                <w:rStyle w:val="Hyperlink"/>
                <w:rFonts w:cs="Times New Roman"/>
                <w:noProof/>
              </w:rPr>
              <w:t>4.9.7</w:t>
            </w:r>
            <w:r w:rsidR="00882BE8" w:rsidRPr="000850ED">
              <w:rPr>
                <w:rStyle w:val="Hyperlink"/>
                <w:rFonts w:cs="Times New Roman"/>
                <w:i/>
                <w:noProof/>
              </w:rPr>
              <w:t xml:space="preserve"> User Interface </w:t>
            </w:r>
            <w:r w:rsidR="00882BE8" w:rsidRPr="000850ED">
              <w:rPr>
                <w:rStyle w:val="Hyperlink"/>
                <w:rFonts w:cs="Times New Roman"/>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1FF706F" w14:textId="3F48C364" w:rsidR="00882BE8" w:rsidRPr="000850ED" w:rsidRDefault="00935A38">
          <w:pPr>
            <w:pStyle w:val="TOC3"/>
            <w:tabs>
              <w:tab w:val="right" w:leader="dot" w:pos="7927"/>
            </w:tabs>
            <w:rPr>
              <w:rFonts w:eastAsiaTheme="minorEastAsia" w:cs="Times New Roman"/>
              <w:noProof/>
              <w:sz w:val="22"/>
            </w:rPr>
          </w:pPr>
          <w:hyperlink w:anchor="_Toc23880407" w:history="1">
            <w:r w:rsidR="00882BE8" w:rsidRPr="000850ED">
              <w:rPr>
                <w:rStyle w:val="Hyperlink"/>
                <w:rFonts w:cs="Times New Roman"/>
                <w:noProof/>
              </w:rPr>
              <w:t>4.9.8</w:t>
            </w:r>
            <w:r w:rsidR="00882BE8" w:rsidRPr="000850ED">
              <w:rPr>
                <w:rStyle w:val="Hyperlink"/>
                <w:rFonts w:cs="Times New Roman"/>
                <w:i/>
                <w:noProof/>
              </w:rPr>
              <w:t xml:space="preserve"> User Interface</w:t>
            </w:r>
            <w:r w:rsidR="00882BE8" w:rsidRPr="000850ED">
              <w:rPr>
                <w:rStyle w:val="Hyperlink"/>
                <w:rFonts w:cs="Times New Roman"/>
                <w:noProof/>
              </w:rPr>
              <w:t xml:space="preserve">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7F89397F" w14:textId="7A8DA1FB" w:rsidR="00882BE8" w:rsidRPr="000850ED" w:rsidRDefault="00935A38">
          <w:pPr>
            <w:pStyle w:val="TOC3"/>
            <w:tabs>
              <w:tab w:val="right" w:leader="dot" w:pos="7927"/>
            </w:tabs>
            <w:rPr>
              <w:rFonts w:eastAsiaTheme="minorEastAsia" w:cs="Times New Roman"/>
              <w:noProof/>
              <w:sz w:val="22"/>
            </w:rPr>
          </w:pPr>
          <w:hyperlink w:anchor="_Toc23880408" w:history="1">
            <w:r w:rsidR="00882BE8" w:rsidRPr="000850ED">
              <w:rPr>
                <w:rStyle w:val="Hyperlink"/>
                <w:rFonts w:cs="Times New Roman"/>
                <w:noProof/>
              </w:rPr>
              <w:t>4.9.9</w:t>
            </w:r>
            <w:r w:rsidR="00882BE8" w:rsidRPr="000850ED">
              <w:rPr>
                <w:rStyle w:val="Hyperlink"/>
                <w:rFonts w:cs="Times New Roman"/>
                <w:i/>
                <w:noProof/>
              </w:rPr>
              <w:t xml:space="preserve"> User Interface </w:t>
            </w:r>
            <w:r w:rsidR="00882BE8" w:rsidRPr="000850ED">
              <w:rPr>
                <w:rStyle w:val="Hyperlink"/>
                <w:rFonts w:cs="Times New Roman"/>
                <w:noProof/>
              </w:rPr>
              <w:t>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4E6FC1E9" w14:textId="66396C97" w:rsidR="00882BE8" w:rsidRPr="000850ED" w:rsidRDefault="00935A38">
          <w:pPr>
            <w:pStyle w:val="TOC3"/>
            <w:tabs>
              <w:tab w:val="right" w:leader="dot" w:pos="7927"/>
            </w:tabs>
            <w:rPr>
              <w:rFonts w:eastAsiaTheme="minorEastAsia" w:cs="Times New Roman"/>
              <w:noProof/>
              <w:sz w:val="22"/>
            </w:rPr>
          </w:pPr>
          <w:hyperlink w:anchor="_Toc23880409" w:history="1">
            <w:r w:rsidR="00882BE8" w:rsidRPr="000850ED">
              <w:rPr>
                <w:rStyle w:val="Hyperlink"/>
                <w:rFonts w:cs="Times New Roman"/>
                <w:noProof/>
              </w:rPr>
              <w:t>4.9.10</w:t>
            </w:r>
            <w:r w:rsidR="00882BE8" w:rsidRPr="000850ED">
              <w:rPr>
                <w:rStyle w:val="Hyperlink"/>
                <w:rFonts w:cs="Times New Roman"/>
                <w:i/>
                <w:noProof/>
              </w:rPr>
              <w:t xml:space="preserve"> User Interface </w:t>
            </w:r>
            <w:r w:rsidR="00882BE8" w:rsidRPr="000850ED">
              <w:rPr>
                <w:rStyle w:val="Hyperlink"/>
                <w:rFonts w:cs="Times New Roman"/>
                <w:noProof/>
              </w:rPr>
              <w:t>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306EDC64" w14:textId="7BE0C3D1" w:rsidR="00882BE8" w:rsidRPr="000850ED" w:rsidRDefault="00935A38">
          <w:pPr>
            <w:pStyle w:val="TOC3"/>
            <w:tabs>
              <w:tab w:val="right" w:leader="dot" w:pos="7927"/>
            </w:tabs>
            <w:rPr>
              <w:rFonts w:eastAsiaTheme="minorEastAsia" w:cs="Times New Roman"/>
              <w:noProof/>
              <w:sz w:val="22"/>
            </w:rPr>
          </w:pPr>
          <w:hyperlink w:anchor="_Toc23880410" w:history="1">
            <w:r w:rsidR="00882BE8" w:rsidRPr="000850ED">
              <w:rPr>
                <w:rStyle w:val="Hyperlink"/>
                <w:rFonts w:cs="Times New Roman"/>
                <w:noProof/>
              </w:rPr>
              <w:t>4.9.11</w:t>
            </w:r>
            <w:r w:rsidR="00882BE8" w:rsidRPr="000850ED">
              <w:rPr>
                <w:rStyle w:val="Hyperlink"/>
                <w:rFonts w:cs="Times New Roman"/>
                <w:i/>
                <w:noProof/>
              </w:rPr>
              <w:t xml:space="preserve"> User Interface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2809AC84" w14:textId="3F09C5D6" w:rsidR="00882BE8" w:rsidRPr="000850ED" w:rsidRDefault="00935A38">
          <w:pPr>
            <w:pStyle w:val="TOC2"/>
            <w:tabs>
              <w:tab w:val="right" w:leader="dot" w:pos="7927"/>
            </w:tabs>
            <w:rPr>
              <w:rFonts w:eastAsiaTheme="minorEastAsia" w:cs="Times New Roman"/>
              <w:noProof/>
              <w:sz w:val="22"/>
            </w:rPr>
          </w:pPr>
          <w:hyperlink w:anchor="_Toc23880411" w:history="1">
            <w:r w:rsidR="00882BE8" w:rsidRPr="000850ED">
              <w:rPr>
                <w:rStyle w:val="Hyperlink"/>
                <w:rFonts w:cs="Times New Roman"/>
                <w:noProof/>
              </w:rPr>
              <w:t>4.10 Penguji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2</w:t>
            </w:r>
            <w:r w:rsidR="00882BE8" w:rsidRPr="000850ED">
              <w:rPr>
                <w:rFonts w:cs="Times New Roman"/>
                <w:noProof/>
                <w:webHidden/>
              </w:rPr>
              <w:fldChar w:fldCharType="end"/>
            </w:r>
          </w:hyperlink>
        </w:p>
        <w:p w14:paraId="162C02AC" w14:textId="54C6B98F" w:rsidR="00882BE8" w:rsidRPr="000850ED" w:rsidRDefault="00935A38">
          <w:pPr>
            <w:pStyle w:val="TOC3"/>
            <w:tabs>
              <w:tab w:val="right" w:leader="dot" w:pos="7927"/>
            </w:tabs>
            <w:rPr>
              <w:rFonts w:eastAsiaTheme="minorEastAsia" w:cs="Times New Roman"/>
              <w:noProof/>
              <w:sz w:val="22"/>
            </w:rPr>
          </w:pPr>
          <w:hyperlink w:anchor="_Toc23880412" w:history="1">
            <w:r w:rsidR="00882BE8" w:rsidRPr="000850ED">
              <w:rPr>
                <w:rStyle w:val="Hyperlink"/>
                <w:rFonts w:cs="Times New Roman"/>
                <w:noProof/>
              </w:rPr>
              <w:t xml:space="preserve">4.10.1 Pengujian </w:t>
            </w:r>
            <w:r w:rsidR="00882BE8" w:rsidRPr="000850ED">
              <w:rPr>
                <w:rStyle w:val="Hyperlink"/>
                <w:rFonts w:cs="Times New Roman"/>
                <w:i/>
                <w:noProof/>
              </w:rPr>
              <w:t xml:space="preserve">Solar Tracker </w:t>
            </w:r>
            <w:r w:rsidR="00882BE8" w:rsidRPr="000850ED">
              <w:rPr>
                <w:rStyle w:val="Hyperlink"/>
                <w:rFonts w:cs="Times New Roman"/>
                <w:noProof/>
              </w:rPr>
              <w:t>Tanpa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2</w:t>
            </w:r>
            <w:r w:rsidR="00882BE8" w:rsidRPr="000850ED">
              <w:rPr>
                <w:rFonts w:cs="Times New Roman"/>
                <w:noProof/>
                <w:webHidden/>
              </w:rPr>
              <w:fldChar w:fldCharType="end"/>
            </w:r>
          </w:hyperlink>
        </w:p>
        <w:p w14:paraId="316F353C" w14:textId="5D490616" w:rsidR="00882BE8" w:rsidRPr="000850ED" w:rsidRDefault="00935A38">
          <w:pPr>
            <w:pStyle w:val="TOC3"/>
            <w:tabs>
              <w:tab w:val="right" w:leader="dot" w:pos="7927"/>
            </w:tabs>
            <w:rPr>
              <w:rFonts w:eastAsiaTheme="minorEastAsia" w:cs="Times New Roman"/>
              <w:noProof/>
              <w:sz w:val="22"/>
            </w:rPr>
          </w:pPr>
          <w:hyperlink w:anchor="_Toc23880413" w:history="1">
            <w:r w:rsidR="00882BE8" w:rsidRPr="000850ED">
              <w:rPr>
                <w:rStyle w:val="Hyperlink"/>
                <w:rFonts w:cs="Times New Roman"/>
                <w:noProof/>
              </w:rPr>
              <w:t xml:space="preserve">4.10.2 Pengujian </w:t>
            </w:r>
            <w:r w:rsidR="00882BE8" w:rsidRPr="000850ED">
              <w:rPr>
                <w:rStyle w:val="Hyperlink"/>
                <w:rFonts w:cs="Times New Roman"/>
                <w:i/>
                <w:noProof/>
              </w:rPr>
              <w:t xml:space="preserve">Solar Tracker </w:t>
            </w:r>
            <w:r w:rsidR="00882BE8" w:rsidRPr="000850ED">
              <w:rPr>
                <w:rStyle w:val="Hyperlink"/>
                <w:rFonts w:cs="Times New Roman"/>
                <w:noProof/>
              </w:rPr>
              <w:t>dengan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125A13D8" w14:textId="76DEA8F6" w:rsidR="00882BE8" w:rsidRPr="000850ED" w:rsidRDefault="00935A38">
          <w:pPr>
            <w:pStyle w:val="TOC3"/>
            <w:tabs>
              <w:tab w:val="right" w:leader="dot" w:pos="7927"/>
            </w:tabs>
            <w:rPr>
              <w:rFonts w:eastAsiaTheme="minorEastAsia" w:cs="Times New Roman"/>
              <w:noProof/>
              <w:sz w:val="22"/>
            </w:rPr>
          </w:pPr>
          <w:hyperlink w:anchor="_Toc23880414" w:history="1">
            <w:r w:rsidR="00882BE8" w:rsidRPr="000850ED">
              <w:rPr>
                <w:rStyle w:val="Hyperlink"/>
                <w:rFonts w:cs="Times New Roman"/>
                <w:noProof/>
              </w:rPr>
              <w:t xml:space="preserve">4.10.3 Pengujian Aktuator </w:t>
            </w:r>
            <w:r w:rsidR="00882BE8" w:rsidRPr="000850ED">
              <w:rPr>
                <w:rStyle w:val="Hyperlink"/>
                <w:rFonts w:cs="Times New Roman"/>
                <w:i/>
                <w:noProof/>
              </w:rPr>
              <w:t xml:space="preserve"> </w:t>
            </w:r>
            <w:r w:rsidR="00882BE8" w:rsidRPr="000850ED">
              <w:rPr>
                <w:rStyle w:val="Hyperlink"/>
                <w:rFonts w:cs="Times New Roman"/>
                <w:noProof/>
              </w:rPr>
              <w:t>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24B7FF2A" w14:textId="724F5F21" w:rsidR="00882BE8" w:rsidRPr="000850ED" w:rsidRDefault="00935A38">
          <w:pPr>
            <w:pStyle w:val="TOC3"/>
            <w:tabs>
              <w:tab w:val="right" w:leader="dot" w:pos="7927"/>
            </w:tabs>
            <w:rPr>
              <w:rFonts w:eastAsiaTheme="minorEastAsia" w:cs="Times New Roman"/>
              <w:noProof/>
              <w:sz w:val="22"/>
            </w:rPr>
          </w:pPr>
          <w:hyperlink w:anchor="_Toc23880415" w:history="1">
            <w:r w:rsidR="00882BE8" w:rsidRPr="000850ED">
              <w:rPr>
                <w:rStyle w:val="Hyperlink"/>
                <w:rFonts w:cs="Times New Roman"/>
                <w:noProof/>
              </w:rPr>
              <w:t>4.10.4 Pengujian Aktuator 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41C4C2DA" w14:textId="50F778CB" w:rsidR="00882BE8" w:rsidRPr="000850ED" w:rsidRDefault="00935A38">
          <w:pPr>
            <w:pStyle w:val="TOC1"/>
            <w:tabs>
              <w:tab w:val="right" w:leader="dot" w:pos="7927"/>
            </w:tabs>
            <w:rPr>
              <w:rFonts w:eastAsiaTheme="minorEastAsia" w:cs="Times New Roman"/>
              <w:noProof/>
              <w:sz w:val="22"/>
            </w:rPr>
          </w:pPr>
          <w:hyperlink w:anchor="_Toc23880416" w:history="1">
            <w:r w:rsidR="00882BE8" w:rsidRPr="000850ED">
              <w:rPr>
                <w:rStyle w:val="Hyperlink"/>
                <w:rFonts w:cs="Times New Roman"/>
                <w:noProof/>
              </w:rPr>
              <w:t>BAB 5. HASIL DAN PEMBAH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5</w:t>
            </w:r>
            <w:r w:rsidR="00882BE8" w:rsidRPr="000850ED">
              <w:rPr>
                <w:rFonts w:cs="Times New Roman"/>
                <w:noProof/>
                <w:webHidden/>
              </w:rPr>
              <w:fldChar w:fldCharType="end"/>
            </w:r>
          </w:hyperlink>
        </w:p>
        <w:p w14:paraId="347401CF" w14:textId="3246C8F4" w:rsidR="00882BE8" w:rsidRPr="000850ED" w:rsidRDefault="00935A38">
          <w:pPr>
            <w:pStyle w:val="TOC2"/>
            <w:tabs>
              <w:tab w:val="right" w:leader="dot" w:pos="7927"/>
            </w:tabs>
            <w:rPr>
              <w:rFonts w:eastAsiaTheme="minorEastAsia" w:cs="Times New Roman"/>
              <w:noProof/>
              <w:sz w:val="22"/>
            </w:rPr>
          </w:pPr>
          <w:hyperlink w:anchor="_Toc23880417" w:history="1">
            <w:r w:rsidR="00882BE8" w:rsidRPr="000850ED">
              <w:rPr>
                <w:rStyle w:val="Hyperlink"/>
                <w:rFonts w:cs="Times New Roman"/>
                <w:noProof/>
              </w:rPr>
              <w:t xml:space="preserve">5.1 Hasil Implementasi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2</w:t>
            </w:r>
            <w:r w:rsidR="00882BE8" w:rsidRPr="000850ED">
              <w:rPr>
                <w:rFonts w:cs="Times New Roman"/>
                <w:noProof/>
                <w:webHidden/>
              </w:rPr>
              <w:fldChar w:fldCharType="end"/>
            </w:r>
          </w:hyperlink>
        </w:p>
        <w:p w14:paraId="61762928" w14:textId="41B9D082" w:rsidR="00882BE8" w:rsidRPr="000850ED" w:rsidRDefault="00935A38">
          <w:pPr>
            <w:pStyle w:val="TOC2"/>
            <w:tabs>
              <w:tab w:val="right" w:leader="dot" w:pos="7927"/>
            </w:tabs>
            <w:rPr>
              <w:rFonts w:eastAsiaTheme="minorEastAsia" w:cs="Times New Roman"/>
              <w:noProof/>
              <w:sz w:val="22"/>
            </w:rPr>
          </w:pPr>
          <w:hyperlink w:anchor="_Toc23880418" w:history="1">
            <w:r w:rsidR="00882BE8" w:rsidRPr="000850ED">
              <w:rPr>
                <w:rStyle w:val="Hyperlink"/>
                <w:rFonts w:cs="Times New Roman"/>
                <w:noProof/>
              </w:rPr>
              <w:t>5.2 Hasil Pembangun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3</w:t>
            </w:r>
            <w:r w:rsidR="00882BE8" w:rsidRPr="000850ED">
              <w:rPr>
                <w:rFonts w:cs="Times New Roman"/>
                <w:noProof/>
                <w:webHidden/>
              </w:rPr>
              <w:fldChar w:fldCharType="end"/>
            </w:r>
          </w:hyperlink>
        </w:p>
        <w:p w14:paraId="0D15BDE6" w14:textId="3A064430" w:rsidR="00882BE8" w:rsidRPr="000850ED" w:rsidRDefault="00935A38">
          <w:pPr>
            <w:pStyle w:val="TOC3"/>
            <w:tabs>
              <w:tab w:val="right" w:leader="dot" w:pos="7927"/>
            </w:tabs>
            <w:rPr>
              <w:rFonts w:eastAsiaTheme="minorEastAsia" w:cs="Times New Roman"/>
              <w:noProof/>
              <w:sz w:val="22"/>
            </w:rPr>
          </w:pPr>
          <w:hyperlink w:anchor="_Toc23880419" w:history="1">
            <w:r w:rsidR="00882BE8" w:rsidRPr="000850ED">
              <w:rPr>
                <w:rStyle w:val="Hyperlink"/>
                <w:rFonts w:cs="Times New Roman"/>
                <w:noProof/>
              </w:rPr>
              <w:t xml:space="preserve">5.2.1 Fitur </w:t>
            </w:r>
            <w:r w:rsidR="00882BE8" w:rsidRPr="000850ED">
              <w:rPr>
                <w:rStyle w:val="Hyperlink"/>
                <w:rFonts w:cs="Times New Roman"/>
                <w:i/>
                <w:noProof/>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4</w:t>
            </w:r>
            <w:r w:rsidR="00882BE8" w:rsidRPr="000850ED">
              <w:rPr>
                <w:rFonts w:cs="Times New Roman"/>
                <w:noProof/>
                <w:webHidden/>
              </w:rPr>
              <w:fldChar w:fldCharType="end"/>
            </w:r>
          </w:hyperlink>
        </w:p>
        <w:p w14:paraId="1622D648" w14:textId="547A4B7A" w:rsidR="00882BE8" w:rsidRPr="000850ED" w:rsidRDefault="00935A38">
          <w:pPr>
            <w:pStyle w:val="TOC3"/>
            <w:tabs>
              <w:tab w:val="right" w:leader="dot" w:pos="7927"/>
            </w:tabs>
            <w:rPr>
              <w:rFonts w:eastAsiaTheme="minorEastAsia" w:cs="Times New Roman"/>
              <w:noProof/>
              <w:sz w:val="22"/>
            </w:rPr>
          </w:pPr>
          <w:hyperlink w:anchor="_Toc23880420" w:history="1">
            <w:r w:rsidR="00882BE8" w:rsidRPr="000850ED">
              <w:rPr>
                <w:rStyle w:val="Hyperlink"/>
                <w:rFonts w:cs="Times New Roman"/>
                <w:noProof/>
              </w:rPr>
              <w:t>5.2.2 Fitur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5</w:t>
            </w:r>
            <w:r w:rsidR="00882BE8" w:rsidRPr="000850ED">
              <w:rPr>
                <w:rFonts w:cs="Times New Roman"/>
                <w:noProof/>
                <w:webHidden/>
              </w:rPr>
              <w:fldChar w:fldCharType="end"/>
            </w:r>
          </w:hyperlink>
        </w:p>
        <w:p w14:paraId="518344B3" w14:textId="258D622F" w:rsidR="00882BE8" w:rsidRPr="000850ED" w:rsidRDefault="00935A38">
          <w:pPr>
            <w:pStyle w:val="TOC3"/>
            <w:tabs>
              <w:tab w:val="right" w:leader="dot" w:pos="7927"/>
            </w:tabs>
            <w:rPr>
              <w:rFonts w:eastAsiaTheme="minorEastAsia" w:cs="Times New Roman"/>
              <w:noProof/>
              <w:sz w:val="22"/>
            </w:rPr>
          </w:pPr>
          <w:hyperlink w:anchor="_Toc23880421" w:history="1">
            <w:r w:rsidR="00882BE8" w:rsidRPr="000850ED">
              <w:rPr>
                <w:rStyle w:val="Hyperlink"/>
                <w:rFonts w:cs="Times New Roman"/>
                <w:noProof/>
              </w:rPr>
              <w:t>5.2.3 Fitur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5</w:t>
            </w:r>
            <w:r w:rsidR="00882BE8" w:rsidRPr="000850ED">
              <w:rPr>
                <w:rFonts w:cs="Times New Roman"/>
                <w:noProof/>
                <w:webHidden/>
              </w:rPr>
              <w:fldChar w:fldCharType="end"/>
            </w:r>
          </w:hyperlink>
        </w:p>
        <w:p w14:paraId="33EF57E0" w14:textId="5B9BA25C" w:rsidR="00882BE8" w:rsidRPr="000850ED" w:rsidRDefault="00935A38">
          <w:pPr>
            <w:pStyle w:val="TOC3"/>
            <w:tabs>
              <w:tab w:val="right" w:leader="dot" w:pos="7927"/>
            </w:tabs>
            <w:rPr>
              <w:rFonts w:eastAsiaTheme="minorEastAsia" w:cs="Times New Roman"/>
              <w:noProof/>
              <w:sz w:val="22"/>
            </w:rPr>
          </w:pPr>
          <w:hyperlink w:anchor="_Toc23880422" w:history="1">
            <w:r w:rsidR="00882BE8" w:rsidRPr="000850ED">
              <w:rPr>
                <w:rStyle w:val="Hyperlink"/>
                <w:rFonts w:cs="Times New Roman"/>
                <w:noProof/>
              </w:rPr>
              <w:t xml:space="preserve">5.2.4 Fitur </w:t>
            </w:r>
            <w:r w:rsidR="00882BE8" w:rsidRPr="000850ED">
              <w:rPr>
                <w:rStyle w:val="Hyperlink"/>
                <w:rFonts w:cs="Times New Roman"/>
                <w:i/>
                <w:noProof/>
              </w:rPr>
              <w:t>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6</w:t>
            </w:r>
            <w:r w:rsidR="00882BE8" w:rsidRPr="000850ED">
              <w:rPr>
                <w:rFonts w:cs="Times New Roman"/>
                <w:noProof/>
                <w:webHidden/>
              </w:rPr>
              <w:fldChar w:fldCharType="end"/>
            </w:r>
          </w:hyperlink>
        </w:p>
        <w:p w14:paraId="000B05D8" w14:textId="192CCBBD" w:rsidR="00882BE8" w:rsidRPr="000850ED" w:rsidRDefault="00935A38">
          <w:pPr>
            <w:pStyle w:val="TOC3"/>
            <w:tabs>
              <w:tab w:val="right" w:leader="dot" w:pos="7927"/>
            </w:tabs>
            <w:rPr>
              <w:rFonts w:eastAsiaTheme="minorEastAsia" w:cs="Times New Roman"/>
              <w:noProof/>
              <w:sz w:val="22"/>
            </w:rPr>
          </w:pPr>
          <w:hyperlink w:anchor="_Toc23880423" w:history="1">
            <w:r w:rsidR="00882BE8" w:rsidRPr="000850ED">
              <w:rPr>
                <w:rStyle w:val="Hyperlink"/>
                <w:rFonts w:cs="Times New Roman"/>
                <w:noProof/>
              </w:rPr>
              <w:t xml:space="preserve">5.2.5 Fitur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6</w:t>
            </w:r>
            <w:r w:rsidR="00882BE8" w:rsidRPr="000850ED">
              <w:rPr>
                <w:rFonts w:cs="Times New Roman"/>
                <w:noProof/>
                <w:webHidden/>
              </w:rPr>
              <w:fldChar w:fldCharType="end"/>
            </w:r>
          </w:hyperlink>
        </w:p>
        <w:p w14:paraId="41EBDE4D" w14:textId="5E3A7B1B" w:rsidR="00882BE8" w:rsidRPr="000850ED" w:rsidRDefault="00935A38">
          <w:pPr>
            <w:pStyle w:val="TOC3"/>
            <w:tabs>
              <w:tab w:val="right" w:leader="dot" w:pos="7927"/>
            </w:tabs>
            <w:rPr>
              <w:rFonts w:eastAsiaTheme="minorEastAsia" w:cs="Times New Roman"/>
              <w:noProof/>
              <w:sz w:val="22"/>
            </w:rPr>
          </w:pPr>
          <w:hyperlink w:anchor="_Toc23880424" w:history="1">
            <w:r w:rsidR="00882BE8" w:rsidRPr="000850ED">
              <w:rPr>
                <w:rStyle w:val="Hyperlink"/>
                <w:rFonts w:cs="Times New Roman"/>
                <w:noProof/>
              </w:rPr>
              <w:t xml:space="preserve">5.2.6 Fitur </w:t>
            </w:r>
            <w:r w:rsidR="00882BE8" w:rsidRPr="000850ED">
              <w:rPr>
                <w:rStyle w:val="Hyperlink"/>
                <w:rFonts w:cs="Times New Roman"/>
                <w:i/>
                <w:noProof/>
              </w:rPr>
              <w:t xml:space="preserve">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7</w:t>
            </w:r>
            <w:r w:rsidR="00882BE8" w:rsidRPr="000850ED">
              <w:rPr>
                <w:rFonts w:cs="Times New Roman"/>
                <w:noProof/>
                <w:webHidden/>
              </w:rPr>
              <w:fldChar w:fldCharType="end"/>
            </w:r>
          </w:hyperlink>
        </w:p>
        <w:p w14:paraId="10BBF79C" w14:textId="611A294D" w:rsidR="00882BE8" w:rsidRPr="000850ED" w:rsidRDefault="00935A38">
          <w:pPr>
            <w:pStyle w:val="TOC3"/>
            <w:tabs>
              <w:tab w:val="right" w:leader="dot" w:pos="7927"/>
            </w:tabs>
            <w:rPr>
              <w:rFonts w:eastAsiaTheme="minorEastAsia" w:cs="Times New Roman"/>
              <w:noProof/>
              <w:sz w:val="22"/>
            </w:rPr>
          </w:pPr>
          <w:hyperlink w:anchor="_Toc23880425" w:history="1">
            <w:r w:rsidR="00882BE8" w:rsidRPr="000850ED">
              <w:rPr>
                <w:rStyle w:val="Hyperlink"/>
                <w:rFonts w:cs="Times New Roman"/>
                <w:noProof/>
              </w:rPr>
              <w:t>5.2.7 Fitur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8</w:t>
            </w:r>
            <w:r w:rsidR="00882BE8" w:rsidRPr="000850ED">
              <w:rPr>
                <w:rFonts w:cs="Times New Roman"/>
                <w:noProof/>
                <w:webHidden/>
              </w:rPr>
              <w:fldChar w:fldCharType="end"/>
            </w:r>
          </w:hyperlink>
        </w:p>
        <w:p w14:paraId="1616CF4D" w14:textId="392F86B7" w:rsidR="00882BE8" w:rsidRPr="000850ED" w:rsidRDefault="00935A38">
          <w:pPr>
            <w:pStyle w:val="TOC3"/>
            <w:tabs>
              <w:tab w:val="right" w:leader="dot" w:pos="7927"/>
            </w:tabs>
            <w:rPr>
              <w:rFonts w:eastAsiaTheme="minorEastAsia" w:cs="Times New Roman"/>
              <w:noProof/>
              <w:sz w:val="22"/>
            </w:rPr>
          </w:pPr>
          <w:hyperlink w:anchor="_Toc23880426" w:history="1">
            <w:r w:rsidR="00882BE8" w:rsidRPr="000850ED">
              <w:rPr>
                <w:rStyle w:val="Hyperlink"/>
                <w:rFonts w:cs="Times New Roman"/>
                <w:noProof/>
              </w:rPr>
              <w:t xml:space="preserve">5.2.8 Fitur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8</w:t>
            </w:r>
            <w:r w:rsidR="00882BE8" w:rsidRPr="000850ED">
              <w:rPr>
                <w:rFonts w:cs="Times New Roman"/>
                <w:noProof/>
                <w:webHidden/>
              </w:rPr>
              <w:fldChar w:fldCharType="end"/>
            </w:r>
          </w:hyperlink>
        </w:p>
        <w:p w14:paraId="041B7639" w14:textId="67461783" w:rsidR="00882BE8" w:rsidRPr="000850ED" w:rsidRDefault="00935A38">
          <w:pPr>
            <w:pStyle w:val="TOC3"/>
            <w:tabs>
              <w:tab w:val="right" w:leader="dot" w:pos="7927"/>
            </w:tabs>
            <w:rPr>
              <w:rFonts w:eastAsiaTheme="minorEastAsia" w:cs="Times New Roman"/>
              <w:noProof/>
              <w:sz w:val="22"/>
            </w:rPr>
          </w:pPr>
          <w:hyperlink w:anchor="_Toc23880427" w:history="1">
            <w:r w:rsidR="00882BE8" w:rsidRPr="000850ED">
              <w:rPr>
                <w:rStyle w:val="Hyperlink"/>
                <w:rFonts w:cs="Times New Roman"/>
                <w:noProof/>
              </w:rPr>
              <w:t>5.2.9 Fitur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9</w:t>
            </w:r>
            <w:r w:rsidR="00882BE8" w:rsidRPr="000850ED">
              <w:rPr>
                <w:rFonts w:cs="Times New Roman"/>
                <w:noProof/>
                <w:webHidden/>
              </w:rPr>
              <w:fldChar w:fldCharType="end"/>
            </w:r>
          </w:hyperlink>
        </w:p>
        <w:p w14:paraId="2C93137E" w14:textId="4BC0CB7D" w:rsidR="00882BE8" w:rsidRPr="000850ED" w:rsidRDefault="00935A38">
          <w:pPr>
            <w:pStyle w:val="TOC3"/>
            <w:tabs>
              <w:tab w:val="right" w:leader="dot" w:pos="7927"/>
            </w:tabs>
            <w:rPr>
              <w:rFonts w:eastAsiaTheme="minorEastAsia" w:cs="Times New Roman"/>
              <w:noProof/>
              <w:sz w:val="22"/>
            </w:rPr>
          </w:pPr>
          <w:hyperlink w:anchor="_Toc23880428" w:history="1">
            <w:r w:rsidR="00882BE8" w:rsidRPr="000850ED">
              <w:rPr>
                <w:rStyle w:val="Hyperlink"/>
                <w:rFonts w:cs="Times New Roman"/>
                <w:noProof/>
              </w:rPr>
              <w:t>5.2.10 Fitur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9</w:t>
            </w:r>
            <w:r w:rsidR="00882BE8" w:rsidRPr="000850ED">
              <w:rPr>
                <w:rFonts w:cs="Times New Roman"/>
                <w:noProof/>
                <w:webHidden/>
              </w:rPr>
              <w:fldChar w:fldCharType="end"/>
            </w:r>
          </w:hyperlink>
        </w:p>
        <w:p w14:paraId="215F97C0" w14:textId="693CC052" w:rsidR="00882BE8" w:rsidRPr="000850ED" w:rsidRDefault="00935A38">
          <w:pPr>
            <w:pStyle w:val="TOC3"/>
            <w:tabs>
              <w:tab w:val="right" w:leader="dot" w:pos="7927"/>
            </w:tabs>
            <w:rPr>
              <w:rFonts w:eastAsiaTheme="minorEastAsia" w:cs="Times New Roman"/>
              <w:noProof/>
              <w:sz w:val="22"/>
            </w:rPr>
          </w:pPr>
          <w:hyperlink w:anchor="_Toc23880429" w:history="1">
            <w:r w:rsidR="00882BE8" w:rsidRPr="000850ED">
              <w:rPr>
                <w:rStyle w:val="Hyperlink"/>
                <w:rFonts w:cs="Times New Roman"/>
                <w:noProof/>
              </w:rPr>
              <w:t xml:space="preserve">5.2.11 Fitur </w:t>
            </w:r>
            <w:r w:rsidR="00882BE8" w:rsidRPr="000850ED">
              <w:rPr>
                <w:rStyle w:val="Hyperlink"/>
                <w:rFonts w:cs="Times New Roman"/>
                <w:i/>
                <w:noProof/>
              </w:rPr>
              <w:t>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0</w:t>
            </w:r>
            <w:r w:rsidR="00882BE8" w:rsidRPr="000850ED">
              <w:rPr>
                <w:rFonts w:cs="Times New Roman"/>
                <w:noProof/>
                <w:webHidden/>
              </w:rPr>
              <w:fldChar w:fldCharType="end"/>
            </w:r>
          </w:hyperlink>
        </w:p>
        <w:p w14:paraId="6B4D6575" w14:textId="6980E26F" w:rsidR="00882BE8" w:rsidRPr="000850ED" w:rsidRDefault="00935A38">
          <w:pPr>
            <w:pStyle w:val="TOC2"/>
            <w:tabs>
              <w:tab w:val="right" w:leader="dot" w:pos="7927"/>
            </w:tabs>
            <w:rPr>
              <w:rFonts w:eastAsiaTheme="minorEastAsia" w:cs="Times New Roman"/>
              <w:noProof/>
              <w:sz w:val="22"/>
            </w:rPr>
          </w:pPr>
          <w:hyperlink w:anchor="_Toc23880430" w:history="1">
            <w:r w:rsidR="00882BE8" w:rsidRPr="000850ED">
              <w:rPr>
                <w:rStyle w:val="Hyperlink"/>
                <w:rFonts w:cs="Times New Roman"/>
                <w:noProof/>
              </w:rPr>
              <w:t xml:space="preserve">5.3 Hasil Implementasi Solar Tracker dengan Metode </w:t>
            </w:r>
            <w:r w:rsidR="00882BE8" w:rsidRPr="000850ED">
              <w:rPr>
                <w:rStyle w:val="Hyperlink"/>
                <w:rFonts w:cs="Times New Roman"/>
                <w:i/>
                <w:noProof/>
              </w:rPr>
              <w:t>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5</w:t>
            </w:r>
            <w:r w:rsidR="00882BE8" w:rsidRPr="000850ED">
              <w:rPr>
                <w:rFonts w:cs="Times New Roman"/>
                <w:noProof/>
                <w:webHidden/>
              </w:rPr>
              <w:fldChar w:fldCharType="end"/>
            </w:r>
          </w:hyperlink>
        </w:p>
        <w:p w14:paraId="133A2900" w14:textId="728CC049" w:rsidR="00882BE8" w:rsidRPr="000850ED" w:rsidRDefault="00935A38">
          <w:pPr>
            <w:pStyle w:val="TOC3"/>
            <w:tabs>
              <w:tab w:val="right" w:leader="dot" w:pos="7927"/>
            </w:tabs>
            <w:rPr>
              <w:rFonts w:eastAsiaTheme="minorEastAsia" w:cs="Times New Roman"/>
              <w:noProof/>
              <w:sz w:val="22"/>
            </w:rPr>
          </w:pPr>
          <w:hyperlink w:anchor="_Toc23880431" w:history="1">
            <w:r w:rsidR="00882BE8" w:rsidRPr="000850ED">
              <w:rPr>
                <w:rStyle w:val="Hyperlink"/>
                <w:rFonts w:cs="Times New Roman"/>
                <w:noProof/>
              </w:rPr>
              <w:t>5.3.1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6</w:t>
            </w:r>
            <w:r w:rsidR="00882BE8" w:rsidRPr="000850ED">
              <w:rPr>
                <w:rFonts w:cs="Times New Roman"/>
                <w:noProof/>
                <w:webHidden/>
              </w:rPr>
              <w:fldChar w:fldCharType="end"/>
            </w:r>
          </w:hyperlink>
        </w:p>
        <w:p w14:paraId="3943A344" w14:textId="19EE8445" w:rsidR="00882BE8" w:rsidRPr="000850ED" w:rsidRDefault="00935A38">
          <w:pPr>
            <w:pStyle w:val="TOC3"/>
            <w:tabs>
              <w:tab w:val="right" w:leader="dot" w:pos="7927"/>
            </w:tabs>
            <w:rPr>
              <w:rFonts w:eastAsiaTheme="minorEastAsia" w:cs="Times New Roman"/>
              <w:noProof/>
              <w:sz w:val="22"/>
            </w:rPr>
          </w:pPr>
          <w:hyperlink w:anchor="_Toc23880432" w:history="1">
            <w:r w:rsidR="00882BE8" w:rsidRPr="000850ED">
              <w:rPr>
                <w:rStyle w:val="Hyperlink"/>
                <w:rFonts w:cs="Times New Roman"/>
                <w:noProof/>
              </w:rPr>
              <w:t>5.3.2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7</w:t>
            </w:r>
            <w:r w:rsidR="00882BE8" w:rsidRPr="000850ED">
              <w:rPr>
                <w:rFonts w:cs="Times New Roman"/>
                <w:noProof/>
                <w:webHidden/>
              </w:rPr>
              <w:fldChar w:fldCharType="end"/>
            </w:r>
          </w:hyperlink>
        </w:p>
        <w:p w14:paraId="72DB3F5E" w14:textId="4D291281" w:rsidR="00882BE8" w:rsidRPr="000850ED" w:rsidRDefault="00935A38">
          <w:pPr>
            <w:pStyle w:val="TOC3"/>
            <w:tabs>
              <w:tab w:val="right" w:leader="dot" w:pos="7927"/>
            </w:tabs>
            <w:rPr>
              <w:rFonts w:eastAsiaTheme="minorEastAsia" w:cs="Times New Roman"/>
              <w:noProof/>
              <w:sz w:val="22"/>
            </w:rPr>
          </w:pPr>
          <w:hyperlink w:anchor="_Toc23880433" w:history="1">
            <w:r w:rsidR="00882BE8" w:rsidRPr="000850ED">
              <w:rPr>
                <w:rStyle w:val="Hyperlink"/>
                <w:rFonts w:cs="Times New Roman"/>
                <w:noProof/>
              </w:rPr>
              <w:t>5.3.3 Deffu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8</w:t>
            </w:r>
            <w:r w:rsidR="00882BE8" w:rsidRPr="000850ED">
              <w:rPr>
                <w:rFonts w:cs="Times New Roman"/>
                <w:noProof/>
                <w:webHidden/>
              </w:rPr>
              <w:fldChar w:fldCharType="end"/>
            </w:r>
          </w:hyperlink>
        </w:p>
        <w:p w14:paraId="601AE6EB" w14:textId="13AB5241" w:rsidR="00882BE8" w:rsidRPr="000850ED" w:rsidRDefault="00935A38">
          <w:pPr>
            <w:pStyle w:val="TOC2"/>
            <w:tabs>
              <w:tab w:val="right" w:leader="dot" w:pos="7927"/>
            </w:tabs>
            <w:rPr>
              <w:rFonts w:eastAsiaTheme="minorEastAsia" w:cs="Times New Roman"/>
              <w:noProof/>
              <w:sz w:val="22"/>
            </w:rPr>
          </w:pPr>
          <w:hyperlink w:anchor="_Toc23880434" w:history="1">
            <w:r w:rsidR="00882BE8" w:rsidRPr="000850ED">
              <w:rPr>
                <w:rStyle w:val="Hyperlink"/>
                <w:rFonts w:cs="Times New Roman"/>
                <w:noProof/>
              </w:rPr>
              <w:t>5.4 Hasil Implementasi Aktuator dengan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8</w:t>
            </w:r>
            <w:r w:rsidR="00882BE8" w:rsidRPr="000850ED">
              <w:rPr>
                <w:rFonts w:cs="Times New Roman"/>
                <w:noProof/>
                <w:webHidden/>
              </w:rPr>
              <w:fldChar w:fldCharType="end"/>
            </w:r>
          </w:hyperlink>
        </w:p>
        <w:p w14:paraId="0319A343" w14:textId="622D3179" w:rsidR="00882BE8" w:rsidRPr="000850ED" w:rsidRDefault="00935A38">
          <w:pPr>
            <w:pStyle w:val="TOC1"/>
            <w:tabs>
              <w:tab w:val="right" w:leader="dot" w:pos="7927"/>
            </w:tabs>
            <w:rPr>
              <w:rFonts w:eastAsiaTheme="minorEastAsia" w:cs="Times New Roman"/>
              <w:noProof/>
              <w:sz w:val="22"/>
            </w:rPr>
          </w:pPr>
          <w:hyperlink w:anchor="_Toc23880435" w:history="1">
            <w:r w:rsidR="00882BE8" w:rsidRPr="000850ED">
              <w:rPr>
                <w:rStyle w:val="Hyperlink"/>
                <w:rFonts w:cs="Times New Roman"/>
                <w:noProof/>
              </w:rPr>
              <w:t>BAB 6.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1</w:t>
            </w:r>
            <w:r w:rsidR="00882BE8" w:rsidRPr="000850ED">
              <w:rPr>
                <w:rFonts w:cs="Times New Roman"/>
                <w:noProof/>
                <w:webHidden/>
              </w:rPr>
              <w:fldChar w:fldCharType="end"/>
            </w:r>
          </w:hyperlink>
        </w:p>
        <w:p w14:paraId="0998E54F" w14:textId="145C1D7C" w:rsidR="00882BE8" w:rsidRPr="000850ED" w:rsidRDefault="00935A38">
          <w:pPr>
            <w:pStyle w:val="TOC2"/>
            <w:tabs>
              <w:tab w:val="right" w:leader="dot" w:pos="7927"/>
            </w:tabs>
            <w:rPr>
              <w:rFonts w:eastAsiaTheme="minorEastAsia" w:cs="Times New Roman"/>
              <w:noProof/>
              <w:sz w:val="22"/>
            </w:rPr>
          </w:pPr>
          <w:hyperlink w:anchor="_Toc23881718" w:history="1">
            <w:r w:rsidR="00882BE8" w:rsidRPr="000850ED">
              <w:rPr>
                <w:rStyle w:val="Hyperlink"/>
                <w:rFonts w:cs="Times New Roman"/>
                <w:noProof/>
              </w:rPr>
              <w:t>6.1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1</w:t>
            </w:r>
            <w:r w:rsidR="00882BE8" w:rsidRPr="000850ED">
              <w:rPr>
                <w:rFonts w:cs="Times New Roman"/>
                <w:noProof/>
                <w:webHidden/>
              </w:rPr>
              <w:fldChar w:fldCharType="end"/>
            </w:r>
          </w:hyperlink>
        </w:p>
        <w:p w14:paraId="49A1C25F" w14:textId="3DF7B02D" w:rsidR="00882BE8" w:rsidRPr="000850ED" w:rsidRDefault="00935A38">
          <w:pPr>
            <w:pStyle w:val="TOC2"/>
            <w:tabs>
              <w:tab w:val="right" w:leader="dot" w:pos="7927"/>
            </w:tabs>
            <w:rPr>
              <w:rFonts w:eastAsiaTheme="minorEastAsia" w:cs="Times New Roman"/>
              <w:noProof/>
              <w:sz w:val="22"/>
            </w:rPr>
          </w:pPr>
          <w:hyperlink w:anchor="_Toc23881719" w:history="1">
            <w:r w:rsidR="00882BE8" w:rsidRPr="000850ED">
              <w:rPr>
                <w:rStyle w:val="Hyperlink"/>
                <w:rFonts w:cs="Times New Roman"/>
                <w:noProof/>
              </w:rPr>
              <w:t>6.2 Sa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3</w:t>
            </w:r>
            <w:r w:rsidR="00882BE8" w:rsidRPr="000850ED">
              <w:rPr>
                <w:rFonts w:cs="Times New Roman"/>
                <w:noProof/>
                <w:webHidden/>
              </w:rPr>
              <w:fldChar w:fldCharType="end"/>
            </w:r>
          </w:hyperlink>
        </w:p>
        <w:p w14:paraId="5DAA8999" w14:textId="2CD83A5F" w:rsidR="00882BE8" w:rsidRPr="000850ED" w:rsidRDefault="00935A38">
          <w:pPr>
            <w:pStyle w:val="TOC1"/>
            <w:tabs>
              <w:tab w:val="right" w:leader="dot" w:pos="7927"/>
            </w:tabs>
            <w:rPr>
              <w:rFonts w:eastAsiaTheme="minorEastAsia" w:cs="Times New Roman"/>
              <w:noProof/>
              <w:sz w:val="22"/>
            </w:rPr>
          </w:pPr>
          <w:hyperlink w:anchor="_Toc23881720" w:history="1">
            <w:r w:rsidR="00882BE8" w:rsidRPr="000850ED">
              <w:rPr>
                <w:rStyle w:val="Hyperlink"/>
                <w:rFonts w:cs="Times New Roman"/>
                <w:noProof/>
              </w:rPr>
              <w:t>Daftar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4</w:t>
            </w:r>
            <w:r w:rsidR="00882BE8" w:rsidRPr="000850ED">
              <w:rPr>
                <w:rFonts w:cs="Times New Roman"/>
                <w:noProof/>
                <w:webHidden/>
              </w:rPr>
              <w:fldChar w:fldCharType="end"/>
            </w:r>
          </w:hyperlink>
        </w:p>
        <w:p w14:paraId="726D8DFE" w14:textId="15DE6C9D" w:rsidR="00882BE8" w:rsidRPr="000850ED" w:rsidRDefault="00935A38">
          <w:pPr>
            <w:pStyle w:val="TOC1"/>
            <w:tabs>
              <w:tab w:val="right" w:leader="dot" w:pos="7927"/>
            </w:tabs>
            <w:rPr>
              <w:rFonts w:eastAsiaTheme="minorEastAsia" w:cs="Times New Roman"/>
              <w:noProof/>
              <w:sz w:val="22"/>
            </w:rPr>
          </w:pPr>
          <w:hyperlink w:anchor="_Toc23881721" w:history="1">
            <w:r w:rsidR="00882BE8" w:rsidRPr="000850ED">
              <w:rPr>
                <w:rStyle w:val="Hyperlink"/>
                <w:rFonts w:cs="Times New Roman"/>
                <w:noProof/>
              </w:rPr>
              <w:t>LAMPI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6</w:t>
            </w:r>
            <w:r w:rsidR="00882BE8" w:rsidRPr="000850ED">
              <w:rPr>
                <w:rFonts w:cs="Times New Roman"/>
                <w:noProof/>
                <w:webHidden/>
              </w:rPr>
              <w:fldChar w:fldCharType="end"/>
            </w:r>
          </w:hyperlink>
        </w:p>
        <w:p w14:paraId="6FED3A30" w14:textId="4FF63239" w:rsidR="00882BE8" w:rsidRPr="000850ED" w:rsidRDefault="00935A38">
          <w:pPr>
            <w:pStyle w:val="TOC1"/>
            <w:tabs>
              <w:tab w:val="left" w:pos="480"/>
              <w:tab w:val="right" w:leader="dot" w:pos="7927"/>
            </w:tabs>
            <w:rPr>
              <w:rFonts w:eastAsiaTheme="minorEastAsia" w:cs="Times New Roman"/>
              <w:noProof/>
              <w:sz w:val="22"/>
            </w:rPr>
          </w:pPr>
          <w:hyperlink w:anchor="_Toc23881722" w:history="1">
            <w:r w:rsidR="00882BE8" w:rsidRPr="000850ED">
              <w:rPr>
                <w:rStyle w:val="Hyperlink"/>
                <w:rFonts w:cs="Times New Roman"/>
                <w:noProof/>
              </w:rPr>
              <w:t>A.</w:t>
            </w:r>
            <w:r w:rsidR="00882BE8" w:rsidRPr="000850ED">
              <w:rPr>
                <w:rFonts w:eastAsiaTheme="minorEastAsia" w:cs="Times New Roman"/>
                <w:noProof/>
                <w:sz w:val="22"/>
              </w:rPr>
              <w:tab/>
            </w:r>
            <w:r w:rsidR="00882BE8" w:rsidRPr="000850ED">
              <w:rPr>
                <w:rStyle w:val="Hyperlink"/>
                <w:rFonts w:cs="Times New Roman"/>
                <w:noProof/>
              </w:rPr>
              <w:t>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6</w:t>
            </w:r>
            <w:r w:rsidR="00882BE8" w:rsidRPr="000850ED">
              <w:rPr>
                <w:rFonts w:cs="Times New Roman"/>
                <w:noProof/>
                <w:webHidden/>
              </w:rPr>
              <w:fldChar w:fldCharType="end"/>
            </w:r>
          </w:hyperlink>
        </w:p>
        <w:p w14:paraId="7ADE3972" w14:textId="792714D2" w:rsidR="00882BE8" w:rsidRPr="000850ED" w:rsidRDefault="00935A38">
          <w:pPr>
            <w:pStyle w:val="TOC1"/>
            <w:tabs>
              <w:tab w:val="left" w:pos="480"/>
              <w:tab w:val="right" w:leader="dot" w:pos="7927"/>
            </w:tabs>
            <w:rPr>
              <w:rFonts w:eastAsiaTheme="minorEastAsia" w:cs="Times New Roman"/>
              <w:noProof/>
              <w:sz w:val="22"/>
            </w:rPr>
          </w:pPr>
          <w:hyperlink w:anchor="_Toc23881723" w:history="1">
            <w:r w:rsidR="00882BE8" w:rsidRPr="000850ED">
              <w:rPr>
                <w:rStyle w:val="Hyperlink"/>
                <w:rFonts w:cs="Times New Roman"/>
                <w:noProof/>
              </w:rPr>
              <w:t>B.</w:t>
            </w:r>
            <w:r w:rsidR="00882BE8" w:rsidRPr="000850ED">
              <w:rPr>
                <w:rFonts w:eastAsiaTheme="minorEastAsia" w:cs="Times New Roman"/>
                <w:noProof/>
                <w:sz w:val="22"/>
              </w:rPr>
              <w:tab/>
            </w:r>
            <w:r w:rsidR="00882BE8" w:rsidRPr="000850ED">
              <w:rPr>
                <w:rStyle w:val="Hyperlink"/>
                <w:rFonts w:cs="Times New Roman"/>
                <w:i/>
                <w:noProof/>
              </w:rPr>
              <w:t>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4</w:t>
            </w:r>
            <w:r w:rsidR="00882BE8" w:rsidRPr="000850ED">
              <w:rPr>
                <w:rFonts w:cs="Times New Roman"/>
                <w:noProof/>
                <w:webHidden/>
              </w:rPr>
              <w:fldChar w:fldCharType="end"/>
            </w:r>
          </w:hyperlink>
        </w:p>
        <w:p w14:paraId="3A4ECDEA" w14:textId="773F99E6" w:rsidR="00882BE8" w:rsidRPr="000850ED" w:rsidRDefault="00935A38">
          <w:pPr>
            <w:pStyle w:val="TOC1"/>
            <w:tabs>
              <w:tab w:val="left" w:pos="480"/>
              <w:tab w:val="right" w:leader="dot" w:pos="7927"/>
            </w:tabs>
            <w:rPr>
              <w:rFonts w:eastAsiaTheme="minorEastAsia" w:cs="Times New Roman"/>
              <w:noProof/>
              <w:sz w:val="22"/>
            </w:rPr>
          </w:pPr>
          <w:hyperlink w:anchor="_Toc23881724" w:history="1">
            <w:r w:rsidR="00882BE8" w:rsidRPr="000850ED">
              <w:rPr>
                <w:rStyle w:val="Hyperlink"/>
                <w:rFonts w:cs="Times New Roman"/>
                <w:noProof/>
              </w:rPr>
              <w:t>C.</w:t>
            </w:r>
            <w:r w:rsidR="00882BE8" w:rsidRPr="000850ED">
              <w:rPr>
                <w:rFonts w:eastAsiaTheme="minorEastAsia" w:cs="Times New Roman"/>
                <w:noProof/>
                <w:sz w:val="22"/>
              </w:rPr>
              <w:tab/>
            </w:r>
            <w:r w:rsidR="00882BE8" w:rsidRPr="000850ED">
              <w:rPr>
                <w:rStyle w:val="Hyperlink"/>
                <w:rFonts w:cs="Times New Roman"/>
                <w:i/>
                <w:noProof/>
              </w:rPr>
              <w:t>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8</w:t>
            </w:r>
            <w:r w:rsidR="00882BE8" w:rsidRPr="000850ED">
              <w:rPr>
                <w:rFonts w:cs="Times New Roman"/>
                <w:noProof/>
                <w:webHidden/>
              </w:rPr>
              <w:fldChar w:fldCharType="end"/>
            </w:r>
          </w:hyperlink>
        </w:p>
        <w:p w14:paraId="7C3E5B74" w14:textId="4374BA88" w:rsidR="00882BE8" w:rsidRPr="000850ED" w:rsidRDefault="00935A38">
          <w:pPr>
            <w:pStyle w:val="TOC1"/>
            <w:tabs>
              <w:tab w:val="left" w:pos="480"/>
              <w:tab w:val="right" w:leader="dot" w:pos="7927"/>
            </w:tabs>
            <w:rPr>
              <w:rFonts w:eastAsiaTheme="minorEastAsia" w:cs="Times New Roman"/>
              <w:noProof/>
              <w:sz w:val="22"/>
            </w:rPr>
          </w:pPr>
          <w:hyperlink w:anchor="_Toc23881725" w:history="1">
            <w:r w:rsidR="00882BE8" w:rsidRPr="000850ED">
              <w:rPr>
                <w:rStyle w:val="Hyperlink"/>
                <w:rFonts w:cs="Times New Roman"/>
                <w:noProof/>
              </w:rPr>
              <w:t>D.</w:t>
            </w:r>
            <w:r w:rsidR="00882BE8" w:rsidRPr="000850ED">
              <w:rPr>
                <w:rFonts w:eastAsiaTheme="minorEastAsia" w:cs="Times New Roman"/>
                <w:noProof/>
                <w:sz w:val="22"/>
              </w:rPr>
              <w:tab/>
            </w:r>
            <w:r w:rsidR="00882BE8" w:rsidRPr="000850ED">
              <w:rPr>
                <w:rStyle w:val="Hyperlink"/>
                <w:rFonts w:cs="Times New Roman"/>
                <w:noProof/>
              </w:rPr>
              <w:t>Desain</w:t>
            </w:r>
            <w:r w:rsidR="00882BE8" w:rsidRPr="000850ED">
              <w:rPr>
                <w:rStyle w:val="Hyperlink"/>
                <w:rFonts w:cs="Times New Roman"/>
                <w:i/>
                <w:noProof/>
              </w:rPr>
              <w:t xml:space="preserve"> User Interfac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2</w:t>
            </w:r>
            <w:r w:rsidR="00882BE8" w:rsidRPr="000850ED">
              <w:rPr>
                <w:rFonts w:cs="Times New Roman"/>
                <w:noProof/>
                <w:webHidden/>
              </w:rPr>
              <w:fldChar w:fldCharType="end"/>
            </w:r>
          </w:hyperlink>
        </w:p>
        <w:p w14:paraId="7F475BFC" w14:textId="516F3E33" w:rsidR="00882BE8" w:rsidRPr="000850ED" w:rsidRDefault="00935A38">
          <w:pPr>
            <w:pStyle w:val="TOC1"/>
            <w:tabs>
              <w:tab w:val="left" w:pos="480"/>
              <w:tab w:val="right" w:leader="dot" w:pos="7927"/>
            </w:tabs>
            <w:rPr>
              <w:rFonts w:eastAsiaTheme="minorEastAsia" w:cs="Times New Roman"/>
              <w:noProof/>
              <w:sz w:val="22"/>
            </w:rPr>
          </w:pPr>
          <w:hyperlink w:anchor="_Toc23881726" w:history="1">
            <w:r w:rsidR="00882BE8" w:rsidRPr="000850ED">
              <w:rPr>
                <w:rStyle w:val="Hyperlink"/>
                <w:rFonts w:cs="Times New Roman"/>
                <w:noProof/>
              </w:rPr>
              <w:t>E.</w:t>
            </w:r>
            <w:r w:rsidR="00882BE8" w:rsidRPr="000850ED">
              <w:rPr>
                <w:rFonts w:eastAsiaTheme="minorEastAsia" w:cs="Times New Roman"/>
                <w:noProof/>
                <w:sz w:val="22"/>
              </w:rPr>
              <w:tab/>
            </w:r>
            <w:r w:rsidR="00882BE8" w:rsidRPr="000850ED">
              <w:rPr>
                <w:rStyle w:val="Hyperlink"/>
                <w:rFonts w:cs="Times New Roman"/>
                <w:noProof/>
              </w:rPr>
              <w:t>Hasil Pengkode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6</w:t>
            </w:r>
            <w:r w:rsidR="00882BE8" w:rsidRPr="000850ED">
              <w:rPr>
                <w:rFonts w:cs="Times New Roman"/>
                <w:noProof/>
                <w:webHidden/>
              </w:rPr>
              <w:fldChar w:fldCharType="end"/>
            </w:r>
          </w:hyperlink>
        </w:p>
        <w:p w14:paraId="6FA0D3A5" w14:textId="52D973BA" w:rsidR="00882BE8" w:rsidRPr="000850ED" w:rsidRDefault="00935A38">
          <w:pPr>
            <w:pStyle w:val="TOC1"/>
            <w:tabs>
              <w:tab w:val="left" w:pos="480"/>
              <w:tab w:val="right" w:leader="dot" w:pos="7927"/>
            </w:tabs>
            <w:rPr>
              <w:rFonts w:eastAsiaTheme="minorEastAsia" w:cs="Times New Roman"/>
              <w:noProof/>
              <w:sz w:val="22"/>
            </w:rPr>
          </w:pPr>
          <w:hyperlink w:anchor="_Toc23881727" w:history="1">
            <w:r w:rsidR="00882BE8" w:rsidRPr="000850ED">
              <w:rPr>
                <w:rStyle w:val="Hyperlink"/>
                <w:rFonts w:cs="Times New Roman"/>
                <w:noProof/>
              </w:rPr>
              <w:t>F.</w:t>
            </w:r>
            <w:r w:rsidR="00882BE8" w:rsidRPr="000850ED">
              <w:rPr>
                <w:rFonts w:eastAsiaTheme="minorEastAsia" w:cs="Times New Roman"/>
                <w:noProof/>
                <w:sz w:val="22"/>
              </w:rPr>
              <w:tab/>
            </w:r>
            <w:r w:rsidR="00882BE8" w:rsidRPr="000850ED">
              <w:rPr>
                <w:rStyle w:val="Hyperlink"/>
                <w:rFonts w:cs="Times New Roman"/>
                <w:noProof/>
              </w:rPr>
              <w:t>Hasil Penguj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6</w:t>
            </w:r>
            <w:r w:rsidR="00882BE8" w:rsidRPr="000850ED">
              <w:rPr>
                <w:rFonts w:cs="Times New Roman"/>
                <w:noProof/>
                <w:webHidden/>
              </w:rPr>
              <w:fldChar w:fldCharType="end"/>
            </w:r>
          </w:hyperlink>
        </w:p>
        <w:p w14:paraId="5DEBE6A6" w14:textId="6CBFC59C" w:rsidR="00472698" w:rsidRPr="000850ED" w:rsidRDefault="00472698" w:rsidP="00472698">
          <w:pPr>
            <w:rPr>
              <w:rFonts w:cs="Times New Roman"/>
            </w:rPr>
          </w:pPr>
          <w:r w:rsidRPr="000850ED">
            <w:rPr>
              <w:rFonts w:cs="Times New Roman"/>
              <w:b/>
              <w:bCs/>
            </w:rPr>
            <w:fldChar w:fldCharType="end"/>
          </w:r>
        </w:p>
      </w:sdtContent>
    </w:sdt>
    <w:p w14:paraId="3DFC533C" w14:textId="77777777" w:rsidR="00472698" w:rsidRPr="000850ED" w:rsidRDefault="00472698" w:rsidP="00472698">
      <w:pPr>
        <w:rPr>
          <w:rFonts w:cs="Times New Roman"/>
          <w:lang w:val="id-ID" w:eastAsia="id-ID"/>
        </w:rPr>
        <w:sectPr w:rsidR="00472698" w:rsidRPr="000850ED"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0850ED" w:rsidRDefault="00472698" w:rsidP="003D53DD">
      <w:pPr>
        <w:pStyle w:val="Heading1"/>
        <w:numPr>
          <w:ilvl w:val="0"/>
          <w:numId w:val="0"/>
        </w:numPr>
        <w:ind w:left="357"/>
      </w:pPr>
      <w:bookmarkStart w:id="9" w:name="_Toc23880321"/>
      <w:r w:rsidRPr="000850ED">
        <w:lastRenderedPageBreak/>
        <w:t>DAFTAR GAMBAR</w:t>
      </w:r>
      <w:bookmarkEnd w:id="9"/>
    </w:p>
    <w:p w14:paraId="7DAE5E65" w14:textId="203A3740" w:rsidR="00C37D97"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60334" w:history="1">
        <w:r w:rsidR="00C37D97" w:rsidRPr="00127FB5">
          <w:rPr>
            <w:rStyle w:val="Hyperlink"/>
            <w:rFonts w:cs="Times New Roman"/>
            <w:noProof/>
          </w:rPr>
          <w:t>Gambar 2.1 skema PID</w:t>
        </w:r>
        <w:r w:rsidR="00C37D97">
          <w:rPr>
            <w:noProof/>
            <w:webHidden/>
          </w:rPr>
          <w:tab/>
        </w:r>
        <w:r w:rsidR="00C37D97">
          <w:rPr>
            <w:noProof/>
            <w:webHidden/>
          </w:rPr>
          <w:fldChar w:fldCharType="begin"/>
        </w:r>
        <w:r w:rsidR="00C37D97">
          <w:rPr>
            <w:noProof/>
            <w:webHidden/>
          </w:rPr>
          <w:instrText xml:space="preserve"> PAGEREF _Toc28860334 \h </w:instrText>
        </w:r>
        <w:r w:rsidR="00C37D97">
          <w:rPr>
            <w:noProof/>
            <w:webHidden/>
          </w:rPr>
        </w:r>
        <w:r w:rsidR="00C37D97">
          <w:rPr>
            <w:noProof/>
            <w:webHidden/>
          </w:rPr>
          <w:fldChar w:fldCharType="separate"/>
        </w:r>
        <w:r w:rsidR="00C37D97">
          <w:rPr>
            <w:noProof/>
            <w:webHidden/>
          </w:rPr>
          <w:t>10</w:t>
        </w:r>
        <w:r w:rsidR="00C37D97">
          <w:rPr>
            <w:noProof/>
            <w:webHidden/>
          </w:rPr>
          <w:fldChar w:fldCharType="end"/>
        </w:r>
      </w:hyperlink>
    </w:p>
    <w:p w14:paraId="25684154" w14:textId="7673C236" w:rsidR="00C37D97" w:rsidRDefault="00935A38">
      <w:pPr>
        <w:pStyle w:val="TableofFigures"/>
        <w:tabs>
          <w:tab w:val="right" w:leader="dot" w:pos="7927"/>
        </w:tabs>
        <w:rPr>
          <w:rFonts w:asciiTheme="minorHAnsi" w:eastAsiaTheme="minorEastAsia" w:hAnsiTheme="minorHAnsi"/>
          <w:noProof/>
          <w:sz w:val="22"/>
        </w:rPr>
      </w:pPr>
      <w:hyperlink w:anchor="_Toc28860335" w:history="1">
        <w:r w:rsidR="00C37D97" w:rsidRPr="00127FB5">
          <w:rPr>
            <w:rStyle w:val="Hyperlink"/>
            <w:rFonts w:cs="Times New Roman"/>
            <w:noProof/>
          </w:rPr>
          <w:t>Gambar 3.1 Tahapan Penelitian</w:t>
        </w:r>
        <w:r w:rsidR="00C37D97">
          <w:rPr>
            <w:noProof/>
            <w:webHidden/>
          </w:rPr>
          <w:tab/>
        </w:r>
        <w:r w:rsidR="00C37D97">
          <w:rPr>
            <w:noProof/>
            <w:webHidden/>
          </w:rPr>
          <w:fldChar w:fldCharType="begin"/>
        </w:r>
        <w:r w:rsidR="00C37D97">
          <w:rPr>
            <w:noProof/>
            <w:webHidden/>
          </w:rPr>
          <w:instrText xml:space="preserve"> PAGEREF _Toc28860335 \h </w:instrText>
        </w:r>
        <w:r w:rsidR="00C37D97">
          <w:rPr>
            <w:noProof/>
            <w:webHidden/>
          </w:rPr>
        </w:r>
        <w:r w:rsidR="00C37D97">
          <w:rPr>
            <w:noProof/>
            <w:webHidden/>
          </w:rPr>
          <w:fldChar w:fldCharType="separate"/>
        </w:r>
        <w:r w:rsidR="00C37D97">
          <w:rPr>
            <w:noProof/>
            <w:webHidden/>
          </w:rPr>
          <w:t>12</w:t>
        </w:r>
        <w:r w:rsidR="00C37D97">
          <w:rPr>
            <w:noProof/>
            <w:webHidden/>
          </w:rPr>
          <w:fldChar w:fldCharType="end"/>
        </w:r>
      </w:hyperlink>
    </w:p>
    <w:p w14:paraId="2B9EF814" w14:textId="63C75745" w:rsidR="00C37D97" w:rsidRDefault="00935A38">
      <w:pPr>
        <w:pStyle w:val="TableofFigures"/>
        <w:tabs>
          <w:tab w:val="right" w:leader="dot" w:pos="7927"/>
        </w:tabs>
        <w:rPr>
          <w:rFonts w:asciiTheme="minorHAnsi" w:eastAsiaTheme="minorEastAsia" w:hAnsiTheme="minorHAnsi"/>
          <w:noProof/>
          <w:sz w:val="22"/>
        </w:rPr>
      </w:pPr>
      <w:hyperlink w:anchor="_Toc28860336" w:history="1">
        <w:r w:rsidR="00C37D97" w:rsidRPr="00127FB5">
          <w:rPr>
            <w:rStyle w:val="Hyperlink"/>
            <w:rFonts w:cs="Times New Roman"/>
            <w:noProof/>
          </w:rPr>
          <w:t>Gambar 3.2 Rancangan Hardware</w:t>
        </w:r>
        <w:r w:rsidR="00C37D97">
          <w:rPr>
            <w:noProof/>
            <w:webHidden/>
          </w:rPr>
          <w:tab/>
        </w:r>
        <w:r w:rsidR="00C37D97">
          <w:rPr>
            <w:noProof/>
            <w:webHidden/>
          </w:rPr>
          <w:fldChar w:fldCharType="begin"/>
        </w:r>
        <w:r w:rsidR="00C37D97">
          <w:rPr>
            <w:noProof/>
            <w:webHidden/>
          </w:rPr>
          <w:instrText xml:space="preserve"> PAGEREF _Toc28860336 \h </w:instrText>
        </w:r>
        <w:r w:rsidR="00C37D97">
          <w:rPr>
            <w:noProof/>
            <w:webHidden/>
          </w:rPr>
        </w:r>
        <w:r w:rsidR="00C37D97">
          <w:rPr>
            <w:noProof/>
            <w:webHidden/>
          </w:rPr>
          <w:fldChar w:fldCharType="separate"/>
        </w:r>
        <w:r w:rsidR="00C37D97">
          <w:rPr>
            <w:noProof/>
            <w:webHidden/>
          </w:rPr>
          <w:t>13</w:t>
        </w:r>
        <w:r w:rsidR="00C37D97">
          <w:rPr>
            <w:noProof/>
            <w:webHidden/>
          </w:rPr>
          <w:fldChar w:fldCharType="end"/>
        </w:r>
      </w:hyperlink>
    </w:p>
    <w:p w14:paraId="0C9FD276" w14:textId="5476CB7D" w:rsidR="00C37D97" w:rsidRDefault="00935A38">
      <w:pPr>
        <w:pStyle w:val="TableofFigures"/>
        <w:tabs>
          <w:tab w:val="right" w:leader="dot" w:pos="7927"/>
        </w:tabs>
        <w:rPr>
          <w:rFonts w:asciiTheme="minorHAnsi" w:eastAsiaTheme="minorEastAsia" w:hAnsiTheme="minorHAnsi"/>
          <w:noProof/>
          <w:sz w:val="22"/>
        </w:rPr>
      </w:pPr>
      <w:hyperlink r:id="rId14" w:anchor="_Toc28860337" w:history="1">
        <w:r w:rsidR="00C37D97" w:rsidRPr="00127FB5">
          <w:rPr>
            <w:rStyle w:val="Hyperlink"/>
            <w:noProof/>
          </w:rPr>
          <w:t>Gambar 3.3 Penempatan Sensor LDR</w:t>
        </w:r>
        <w:r w:rsidR="00C37D97">
          <w:rPr>
            <w:noProof/>
            <w:webHidden/>
          </w:rPr>
          <w:tab/>
        </w:r>
        <w:r w:rsidR="00C37D97">
          <w:rPr>
            <w:noProof/>
            <w:webHidden/>
          </w:rPr>
          <w:fldChar w:fldCharType="begin"/>
        </w:r>
        <w:r w:rsidR="00C37D97">
          <w:rPr>
            <w:noProof/>
            <w:webHidden/>
          </w:rPr>
          <w:instrText xml:space="preserve"> PAGEREF _Toc28860337 \h </w:instrText>
        </w:r>
        <w:r w:rsidR="00C37D97">
          <w:rPr>
            <w:noProof/>
            <w:webHidden/>
          </w:rPr>
        </w:r>
        <w:r w:rsidR="00C37D97">
          <w:rPr>
            <w:noProof/>
            <w:webHidden/>
          </w:rPr>
          <w:fldChar w:fldCharType="separate"/>
        </w:r>
        <w:r w:rsidR="00C37D97">
          <w:rPr>
            <w:noProof/>
            <w:webHidden/>
          </w:rPr>
          <w:t>14</w:t>
        </w:r>
        <w:r w:rsidR="00C37D97">
          <w:rPr>
            <w:noProof/>
            <w:webHidden/>
          </w:rPr>
          <w:fldChar w:fldCharType="end"/>
        </w:r>
      </w:hyperlink>
    </w:p>
    <w:p w14:paraId="6A59BF5F" w14:textId="3180CEED" w:rsidR="00C37D97" w:rsidRDefault="00935A38">
      <w:pPr>
        <w:pStyle w:val="TableofFigures"/>
        <w:tabs>
          <w:tab w:val="right" w:leader="dot" w:pos="7927"/>
        </w:tabs>
        <w:rPr>
          <w:rFonts w:asciiTheme="minorHAnsi" w:eastAsiaTheme="minorEastAsia" w:hAnsiTheme="minorHAnsi"/>
          <w:noProof/>
          <w:sz w:val="22"/>
        </w:rPr>
      </w:pPr>
      <w:hyperlink w:anchor="_Toc28860338" w:history="1">
        <w:r w:rsidR="00C37D97" w:rsidRPr="00127FB5">
          <w:rPr>
            <w:rStyle w:val="Hyperlink"/>
            <w:rFonts w:cs="Times New Roman"/>
            <w:noProof/>
          </w:rPr>
          <w:t>Gambar 3.4 Range error V</w:t>
        </w:r>
        <w:r w:rsidR="00C37D97">
          <w:rPr>
            <w:noProof/>
            <w:webHidden/>
          </w:rPr>
          <w:tab/>
        </w:r>
        <w:r w:rsidR="00C37D97">
          <w:rPr>
            <w:noProof/>
            <w:webHidden/>
          </w:rPr>
          <w:fldChar w:fldCharType="begin"/>
        </w:r>
        <w:r w:rsidR="00C37D97">
          <w:rPr>
            <w:noProof/>
            <w:webHidden/>
          </w:rPr>
          <w:instrText xml:space="preserve"> PAGEREF _Toc28860338 \h </w:instrText>
        </w:r>
        <w:r w:rsidR="00C37D97">
          <w:rPr>
            <w:noProof/>
            <w:webHidden/>
          </w:rPr>
        </w:r>
        <w:r w:rsidR="00C37D97">
          <w:rPr>
            <w:noProof/>
            <w:webHidden/>
          </w:rPr>
          <w:fldChar w:fldCharType="separate"/>
        </w:r>
        <w:r w:rsidR="00C37D97">
          <w:rPr>
            <w:noProof/>
            <w:webHidden/>
          </w:rPr>
          <w:t>15</w:t>
        </w:r>
        <w:r w:rsidR="00C37D97">
          <w:rPr>
            <w:noProof/>
            <w:webHidden/>
          </w:rPr>
          <w:fldChar w:fldCharType="end"/>
        </w:r>
      </w:hyperlink>
    </w:p>
    <w:p w14:paraId="100F9CCC" w14:textId="1A553036" w:rsidR="00C37D97" w:rsidRDefault="00935A38">
      <w:pPr>
        <w:pStyle w:val="TableofFigures"/>
        <w:tabs>
          <w:tab w:val="right" w:leader="dot" w:pos="7927"/>
        </w:tabs>
        <w:rPr>
          <w:rFonts w:asciiTheme="minorHAnsi" w:eastAsiaTheme="minorEastAsia" w:hAnsiTheme="minorHAnsi"/>
          <w:noProof/>
          <w:sz w:val="22"/>
        </w:rPr>
      </w:pPr>
      <w:hyperlink r:id="rId15" w:anchor="_Toc28860339" w:history="1">
        <w:r w:rsidR="00C37D97" w:rsidRPr="00127FB5">
          <w:rPr>
            <w:rStyle w:val="Hyperlink"/>
            <w:noProof/>
          </w:rPr>
          <w:t>Gambar 3.5  Range error H</w:t>
        </w:r>
        <w:r w:rsidR="00C37D97">
          <w:rPr>
            <w:noProof/>
            <w:webHidden/>
          </w:rPr>
          <w:tab/>
        </w:r>
        <w:r w:rsidR="00C37D97">
          <w:rPr>
            <w:noProof/>
            <w:webHidden/>
          </w:rPr>
          <w:fldChar w:fldCharType="begin"/>
        </w:r>
        <w:r w:rsidR="00C37D97">
          <w:rPr>
            <w:noProof/>
            <w:webHidden/>
          </w:rPr>
          <w:instrText xml:space="preserve"> PAGEREF _Toc28860339 \h </w:instrText>
        </w:r>
        <w:r w:rsidR="00C37D97">
          <w:rPr>
            <w:noProof/>
            <w:webHidden/>
          </w:rPr>
        </w:r>
        <w:r w:rsidR="00C37D97">
          <w:rPr>
            <w:noProof/>
            <w:webHidden/>
          </w:rPr>
          <w:fldChar w:fldCharType="separate"/>
        </w:r>
        <w:r w:rsidR="00C37D97">
          <w:rPr>
            <w:noProof/>
            <w:webHidden/>
          </w:rPr>
          <w:t>16</w:t>
        </w:r>
        <w:r w:rsidR="00C37D97">
          <w:rPr>
            <w:noProof/>
            <w:webHidden/>
          </w:rPr>
          <w:fldChar w:fldCharType="end"/>
        </w:r>
      </w:hyperlink>
    </w:p>
    <w:p w14:paraId="41FEE632" w14:textId="57390631" w:rsidR="00C37D97" w:rsidRDefault="00935A38">
      <w:pPr>
        <w:pStyle w:val="TableofFigures"/>
        <w:tabs>
          <w:tab w:val="right" w:leader="dot" w:pos="7927"/>
        </w:tabs>
        <w:rPr>
          <w:rFonts w:asciiTheme="minorHAnsi" w:eastAsiaTheme="minorEastAsia" w:hAnsiTheme="minorHAnsi"/>
          <w:noProof/>
          <w:sz w:val="22"/>
        </w:rPr>
      </w:pPr>
      <w:hyperlink w:anchor="_Toc28860340" w:history="1">
        <w:r w:rsidR="00C37D97" w:rsidRPr="00127FB5">
          <w:rPr>
            <w:rStyle w:val="Hyperlink"/>
            <w:rFonts w:cs="Times New Roman"/>
            <w:noProof/>
          </w:rPr>
          <w:t>Gambar 3.6 Flowchart Fuzzy</w:t>
        </w:r>
        <w:r w:rsidR="00C37D97">
          <w:rPr>
            <w:noProof/>
            <w:webHidden/>
          </w:rPr>
          <w:tab/>
        </w:r>
        <w:r w:rsidR="00C37D97">
          <w:rPr>
            <w:noProof/>
            <w:webHidden/>
          </w:rPr>
          <w:fldChar w:fldCharType="begin"/>
        </w:r>
        <w:r w:rsidR="00C37D97">
          <w:rPr>
            <w:noProof/>
            <w:webHidden/>
          </w:rPr>
          <w:instrText xml:space="preserve"> PAGEREF _Toc28860340 \h </w:instrText>
        </w:r>
        <w:r w:rsidR="00C37D97">
          <w:rPr>
            <w:noProof/>
            <w:webHidden/>
          </w:rPr>
        </w:r>
        <w:r w:rsidR="00C37D97">
          <w:rPr>
            <w:noProof/>
            <w:webHidden/>
          </w:rPr>
          <w:fldChar w:fldCharType="separate"/>
        </w:r>
        <w:r w:rsidR="00C37D97">
          <w:rPr>
            <w:noProof/>
            <w:webHidden/>
          </w:rPr>
          <w:t>17</w:t>
        </w:r>
        <w:r w:rsidR="00C37D97">
          <w:rPr>
            <w:noProof/>
            <w:webHidden/>
          </w:rPr>
          <w:fldChar w:fldCharType="end"/>
        </w:r>
      </w:hyperlink>
    </w:p>
    <w:p w14:paraId="6AD1ECD2" w14:textId="3A17427D" w:rsidR="00C37D97" w:rsidRDefault="00935A38">
      <w:pPr>
        <w:pStyle w:val="TableofFigures"/>
        <w:tabs>
          <w:tab w:val="right" w:leader="dot" w:pos="7927"/>
        </w:tabs>
        <w:rPr>
          <w:rFonts w:asciiTheme="minorHAnsi" w:eastAsiaTheme="minorEastAsia" w:hAnsiTheme="minorHAnsi"/>
          <w:noProof/>
          <w:sz w:val="22"/>
        </w:rPr>
      </w:pPr>
      <w:hyperlink w:anchor="_Toc28860341" w:history="1">
        <w:r w:rsidR="00C37D97" w:rsidRPr="00127FB5">
          <w:rPr>
            <w:rStyle w:val="Hyperlink"/>
            <w:rFonts w:cs="Times New Roman"/>
            <w:noProof/>
          </w:rPr>
          <w:t>Gambar 3.7 Drajat Keanggotaan</w:t>
        </w:r>
        <w:r w:rsidR="00C37D97">
          <w:rPr>
            <w:noProof/>
            <w:webHidden/>
          </w:rPr>
          <w:tab/>
        </w:r>
        <w:r w:rsidR="00C37D97">
          <w:rPr>
            <w:noProof/>
            <w:webHidden/>
          </w:rPr>
          <w:fldChar w:fldCharType="begin"/>
        </w:r>
        <w:r w:rsidR="00C37D97">
          <w:rPr>
            <w:noProof/>
            <w:webHidden/>
          </w:rPr>
          <w:instrText xml:space="preserve"> PAGEREF _Toc28860341 \h </w:instrText>
        </w:r>
        <w:r w:rsidR="00C37D97">
          <w:rPr>
            <w:noProof/>
            <w:webHidden/>
          </w:rPr>
        </w:r>
        <w:r w:rsidR="00C37D97">
          <w:rPr>
            <w:noProof/>
            <w:webHidden/>
          </w:rPr>
          <w:fldChar w:fldCharType="separate"/>
        </w:r>
        <w:r w:rsidR="00C37D97">
          <w:rPr>
            <w:noProof/>
            <w:webHidden/>
          </w:rPr>
          <w:t>18</w:t>
        </w:r>
        <w:r w:rsidR="00C37D97">
          <w:rPr>
            <w:noProof/>
            <w:webHidden/>
          </w:rPr>
          <w:fldChar w:fldCharType="end"/>
        </w:r>
      </w:hyperlink>
    </w:p>
    <w:p w14:paraId="12771A45" w14:textId="55329B81" w:rsidR="00C37D97" w:rsidRDefault="00935A38">
      <w:pPr>
        <w:pStyle w:val="TableofFigures"/>
        <w:tabs>
          <w:tab w:val="right" w:leader="dot" w:pos="7927"/>
        </w:tabs>
        <w:rPr>
          <w:rFonts w:asciiTheme="minorHAnsi" w:eastAsiaTheme="minorEastAsia" w:hAnsiTheme="minorHAnsi"/>
          <w:noProof/>
          <w:sz w:val="22"/>
        </w:rPr>
      </w:pPr>
      <w:hyperlink w:anchor="_Toc28860342" w:history="1">
        <w:r w:rsidR="00C37D97" w:rsidRPr="00127FB5">
          <w:rPr>
            <w:rStyle w:val="Hyperlink"/>
            <w:rFonts w:cs="Times New Roman"/>
            <w:noProof/>
          </w:rPr>
          <w:t>Gambar 3.8 Flowchart PID</w:t>
        </w:r>
        <w:r w:rsidR="00C37D97">
          <w:rPr>
            <w:noProof/>
            <w:webHidden/>
          </w:rPr>
          <w:tab/>
        </w:r>
        <w:r w:rsidR="00C37D97">
          <w:rPr>
            <w:noProof/>
            <w:webHidden/>
          </w:rPr>
          <w:fldChar w:fldCharType="begin"/>
        </w:r>
        <w:r w:rsidR="00C37D97">
          <w:rPr>
            <w:noProof/>
            <w:webHidden/>
          </w:rPr>
          <w:instrText xml:space="preserve"> PAGEREF _Toc28860342 \h </w:instrText>
        </w:r>
        <w:r w:rsidR="00C37D97">
          <w:rPr>
            <w:noProof/>
            <w:webHidden/>
          </w:rPr>
        </w:r>
        <w:r w:rsidR="00C37D97">
          <w:rPr>
            <w:noProof/>
            <w:webHidden/>
          </w:rPr>
          <w:fldChar w:fldCharType="separate"/>
        </w:r>
        <w:r w:rsidR="00C37D97">
          <w:rPr>
            <w:noProof/>
            <w:webHidden/>
          </w:rPr>
          <w:t>25</w:t>
        </w:r>
        <w:r w:rsidR="00C37D97">
          <w:rPr>
            <w:noProof/>
            <w:webHidden/>
          </w:rPr>
          <w:fldChar w:fldCharType="end"/>
        </w:r>
      </w:hyperlink>
    </w:p>
    <w:p w14:paraId="7E3784C8" w14:textId="54EC2749" w:rsidR="00C37D97" w:rsidRDefault="00935A38">
      <w:pPr>
        <w:pStyle w:val="TableofFigures"/>
        <w:tabs>
          <w:tab w:val="right" w:leader="dot" w:pos="7927"/>
        </w:tabs>
        <w:rPr>
          <w:rFonts w:asciiTheme="minorHAnsi" w:eastAsiaTheme="minorEastAsia" w:hAnsiTheme="minorHAnsi"/>
          <w:noProof/>
          <w:sz w:val="22"/>
        </w:rPr>
      </w:pPr>
      <w:hyperlink w:anchor="_Toc28860343" w:history="1">
        <w:r w:rsidR="00C37D97" w:rsidRPr="00127FB5">
          <w:rPr>
            <w:rStyle w:val="Hyperlink"/>
            <w:rFonts w:cs="Times New Roman"/>
            <w:noProof/>
          </w:rPr>
          <w:t>Gambar 3.9 Flowchart Post API</w:t>
        </w:r>
        <w:r w:rsidR="00C37D97">
          <w:rPr>
            <w:noProof/>
            <w:webHidden/>
          </w:rPr>
          <w:tab/>
        </w:r>
        <w:r w:rsidR="00C37D97">
          <w:rPr>
            <w:noProof/>
            <w:webHidden/>
          </w:rPr>
          <w:fldChar w:fldCharType="begin"/>
        </w:r>
        <w:r w:rsidR="00C37D97">
          <w:rPr>
            <w:noProof/>
            <w:webHidden/>
          </w:rPr>
          <w:instrText xml:space="preserve"> PAGEREF _Toc28860343 \h </w:instrText>
        </w:r>
        <w:r w:rsidR="00C37D97">
          <w:rPr>
            <w:noProof/>
            <w:webHidden/>
          </w:rPr>
        </w:r>
        <w:r w:rsidR="00C37D97">
          <w:rPr>
            <w:noProof/>
            <w:webHidden/>
          </w:rPr>
          <w:fldChar w:fldCharType="separate"/>
        </w:r>
        <w:r w:rsidR="00C37D97">
          <w:rPr>
            <w:noProof/>
            <w:webHidden/>
          </w:rPr>
          <w:t>26</w:t>
        </w:r>
        <w:r w:rsidR="00C37D97">
          <w:rPr>
            <w:noProof/>
            <w:webHidden/>
          </w:rPr>
          <w:fldChar w:fldCharType="end"/>
        </w:r>
      </w:hyperlink>
    </w:p>
    <w:p w14:paraId="32EDE3F1" w14:textId="6AE1FB30" w:rsidR="00C37D97" w:rsidRDefault="00935A38">
      <w:pPr>
        <w:pStyle w:val="TableofFigures"/>
        <w:tabs>
          <w:tab w:val="right" w:leader="dot" w:pos="7927"/>
        </w:tabs>
        <w:rPr>
          <w:rFonts w:asciiTheme="minorHAnsi" w:eastAsiaTheme="minorEastAsia" w:hAnsiTheme="minorHAnsi"/>
          <w:noProof/>
          <w:sz w:val="22"/>
        </w:rPr>
      </w:pPr>
      <w:hyperlink w:anchor="_Toc28860344" w:history="1">
        <w:r w:rsidR="00C37D97" w:rsidRPr="00127FB5">
          <w:rPr>
            <w:rStyle w:val="Hyperlink"/>
            <w:rFonts w:cs="Times New Roman"/>
            <w:noProof/>
          </w:rPr>
          <w:t>Gambar 3.10 Flowchart Request API</w:t>
        </w:r>
        <w:r w:rsidR="00C37D97">
          <w:rPr>
            <w:noProof/>
            <w:webHidden/>
          </w:rPr>
          <w:tab/>
        </w:r>
        <w:r w:rsidR="00C37D97">
          <w:rPr>
            <w:noProof/>
            <w:webHidden/>
          </w:rPr>
          <w:fldChar w:fldCharType="begin"/>
        </w:r>
        <w:r w:rsidR="00C37D97">
          <w:rPr>
            <w:noProof/>
            <w:webHidden/>
          </w:rPr>
          <w:instrText xml:space="preserve"> PAGEREF _Toc28860344 \h </w:instrText>
        </w:r>
        <w:r w:rsidR="00C37D97">
          <w:rPr>
            <w:noProof/>
            <w:webHidden/>
          </w:rPr>
        </w:r>
        <w:r w:rsidR="00C37D97">
          <w:rPr>
            <w:noProof/>
            <w:webHidden/>
          </w:rPr>
          <w:fldChar w:fldCharType="separate"/>
        </w:r>
        <w:r w:rsidR="00C37D97">
          <w:rPr>
            <w:noProof/>
            <w:webHidden/>
          </w:rPr>
          <w:t>27</w:t>
        </w:r>
        <w:r w:rsidR="00C37D97">
          <w:rPr>
            <w:noProof/>
            <w:webHidden/>
          </w:rPr>
          <w:fldChar w:fldCharType="end"/>
        </w:r>
      </w:hyperlink>
    </w:p>
    <w:p w14:paraId="6B4E74FB" w14:textId="77B1343D" w:rsidR="00C37D97" w:rsidRDefault="00935A38">
      <w:pPr>
        <w:pStyle w:val="TableofFigures"/>
        <w:tabs>
          <w:tab w:val="right" w:leader="dot" w:pos="7927"/>
        </w:tabs>
        <w:rPr>
          <w:rFonts w:asciiTheme="minorHAnsi" w:eastAsiaTheme="minorEastAsia" w:hAnsiTheme="minorHAnsi"/>
          <w:noProof/>
          <w:sz w:val="22"/>
        </w:rPr>
      </w:pPr>
      <w:hyperlink w:anchor="_Toc28860345" w:history="1">
        <w:r w:rsidR="00C37D97" w:rsidRPr="00127FB5">
          <w:rPr>
            <w:rStyle w:val="Hyperlink"/>
            <w:rFonts w:cs="Times New Roman"/>
            <w:noProof/>
          </w:rPr>
          <w:t>Gambar 3.11 Flowchart Request Setp</w:t>
        </w:r>
        <w:r w:rsidR="00C37D97">
          <w:rPr>
            <w:noProof/>
            <w:webHidden/>
          </w:rPr>
          <w:tab/>
        </w:r>
        <w:r w:rsidR="00C37D97">
          <w:rPr>
            <w:noProof/>
            <w:webHidden/>
          </w:rPr>
          <w:fldChar w:fldCharType="begin"/>
        </w:r>
        <w:r w:rsidR="00C37D97">
          <w:rPr>
            <w:noProof/>
            <w:webHidden/>
          </w:rPr>
          <w:instrText xml:space="preserve"> PAGEREF _Toc28860345 \h </w:instrText>
        </w:r>
        <w:r w:rsidR="00C37D97">
          <w:rPr>
            <w:noProof/>
            <w:webHidden/>
          </w:rPr>
        </w:r>
        <w:r w:rsidR="00C37D97">
          <w:rPr>
            <w:noProof/>
            <w:webHidden/>
          </w:rPr>
          <w:fldChar w:fldCharType="separate"/>
        </w:r>
        <w:r w:rsidR="00C37D97">
          <w:rPr>
            <w:noProof/>
            <w:webHidden/>
          </w:rPr>
          <w:t>29</w:t>
        </w:r>
        <w:r w:rsidR="00C37D97">
          <w:rPr>
            <w:noProof/>
            <w:webHidden/>
          </w:rPr>
          <w:fldChar w:fldCharType="end"/>
        </w:r>
      </w:hyperlink>
    </w:p>
    <w:p w14:paraId="3BEAB89F" w14:textId="6DD48495" w:rsidR="00C37D97" w:rsidRDefault="00935A38">
      <w:pPr>
        <w:pStyle w:val="TableofFigures"/>
        <w:tabs>
          <w:tab w:val="right" w:leader="dot" w:pos="7927"/>
        </w:tabs>
        <w:rPr>
          <w:rFonts w:asciiTheme="minorHAnsi" w:eastAsiaTheme="minorEastAsia" w:hAnsiTheme="minorHAnsi"/>
          <w:noProof/>
          <w:sz w:val="22"/>
        </w:rPr>
      </w:pPr>
      <w:hyperlink w:anchor="_Toc28860346" w:history="1">
        <w:r w:rsidR="00C37D97" w:rsidRPr="00127FB5">
          <w:rPr>
            <w:rStyle w:val="Hyperlink"/>
            <w:rFonts w:cs="Times New Roman"/>
            <w:noProof/>
          </w:rPr>
          <w:t>Gambar 4.1 Perbandingan Grafik Penggunaan Fuzzy</w:t>
        </w:r>
        <w:r w:rsidR="00C37D97">
          <w:rPr>
            <w:noProof/>
            <w:webHidden/>
          </w:rPr>
          <w:tab/>
        </w:r>
        <w:r w:rsidR="00C37D97">
          <w:rPr>
            <w:noProof/>
            <w:webHidden/>
          </w:rPr>
          <w:fldChar w:fldCharType="begin"/>
        </w:r>
        <w:r w:rsidR="00C37D97">
          <w:rPr>
            <w:noProof/>
            <w:webHidden/>
          </w:rPr>
          <w:instrText xml:space="preserve"> PAGEREF _Toc28860346 \h </w:instrText>
        </w:r>
        <w:r w:rsidR="00C37D97">
          <w:rPr>
            <w:noProof/>
            <w:webHidden/>
          </w:rPr>
        </w:r>
        <w:r w:rsidR="00C37D97">
          <w:rPr>
            <w:noProof/>
            <w:webHidden/>
          </w:rPr>
          <w:fldChar w:fldCharType="separate"/>
        </w:r>
        <w:r w:rsidR="00C37D97">
          <w:rPr>
            <w:noProof/>
            <w:webHidden/>
          </w:rPr>
          <w:t>30</w:t>
        </w:r>
        <w:r w:rsidR="00C37D97">
          <w:rPr>
            <w:noProof/>
            <w:webHidden/>
          </w:rPr>
          <w:fldChar w:fldCharType="end"/>
        </w:r>
      </w:hyperlink>
    </w:p>
    <w:p w14:paraId="36B973EB" w14:textId="7A4FCB1A" w:rsidR="00C37D97" w:rsidRDefault="00935A38">
      <w:pPr>
        <w:pStyle w:val="TableofFigures"/>
        <w:tabs>
          <w:tab w:val="right" w:leader="dot" w:pos="7927"/>
        </w:tabs>
        <w:rPr>
          <w:rFonts w:asciiTheme="minorHAnsi" w:eastAsiaTheme="minorEastAsia" w:hAnsiTheme="minorHAnsi"/>
          <w:noProof/>
          <w:sz w:val="22"/>
        </w:rPr>
      </w:pPr>
      <w:hyperlink w:anchor="_Toc28860347" w:history="1">
        <w:r w:rsidR="00C37D97" w:rsidRPr="00127FB5">
          <w:rPr>
            <w:rStyle w:val="Hyperlink"/>
            <w:rFonts w:cs="Times New Roman"/>
            <w:noProof/>
          </w:rPr>
          <w:t>Gambar 4.2 Perbandingan Grafik Pergerakan Dengan Fuzzy dan Tanpa Fuzzy</w:t>
        </w:r>
        <w:r w:rsidR="00C37D97">
          <w:rPr>
            <w:noProof/>
            <w:webHidden/>
          </w:rPr>
          <w:tab/>
        </w:r>
        <w:r w:rsidR="00C37D97">
          <w:rPr>
            <w:noProof/>
            <w:webHidden/>
          </w:rPr>
          <w:fldChar w:fldCharType="begin"/>
        </w:r>
        <w:r w:rsidR="00C37D97">
          <w:rPr>
            <w:noProof/>
            <w:webHidden/>
          </w:rPr>
          <w:instrText xml:space="preserve"> PAGEREF _Toc28860347 \h </w:instrText>
        </w:r>
        <w:r w:rsidR="00C37D97">
          <w:rPr>
            <w:noProof/>
            <w:webHidden/>
          </w:rPr>
        </w:r>
        <w:r w:rsidR="00C37D97">
          <w:rPr>
            <w:noProof/>
            <w:webHidden/>
          </w:rPr>
          <w:fldChar w:fldCharType="separate"/>
        </w:r>
        <w:r w:rsidR="00C37D97">
          <w:rPr>
            <w:noProof/>
            <w:webHidden/>
          </w:rPr>
          <w:t>31</w:t>
        </w:r>
        <w:r w:rsidR="00C37D97">
          <w:rPr>
            <w:noProof/>
            <w:webHidden/>
          </w:rPr>
          <w:fldChar w:fldCharType="end"/>
        </w:r>
      </w:hyperlink>
    </w:p>
    <w:p w14:paraId="03A0D524" w14:textId="7170E364" w:rsidR="00C37D97" w:rsidRDefault="00935A38">
      <w:pPr>
        <w:pStyle w:val="TableofFigures"/>
        <w:tabs>
          <w:tab w:val="right" w:leader="dot" w:pos="7927"/>
        </w:tabs>
        <w:rPr>
          <w:rFonts w:asciiTheme="minorHAnsi" w:eastAsiaTheme="minorEastAsia" w:hAnsiTheme="minorHAnsi"/>
          <w:noProof/>
          <w:sz w:val="22"/>
        </w:rPr>
      </w:pPr>
      <w:hyperlink w:anchor="_Toc28860348" w:history="1">
        <w:r w:rsidR="00C37D97" w:rsidRPr="00127FB5">
          <w:rPr>
            <w:rStyle w:val="Hyperlink"/>
            <w:noProof/>
          </w:rPr>
          <w:t>Gambar 4.3 Posisi servo dengan dan tanpa PID</w:t>
        </w:r>
        <w:r w:rsidR="00C37D97">
          <w:rPr>
            <w:noProof/>
            <w:webHidden/>
          </w:rPr>
          <w:tab/>
        </w:r>
        <w:r w:rsidR="00C37D97">
          <w:rPr>
            <w:noProof/>
            <w:webHidden/>
          </w:rPr>
          <w:fldChar w:fldCharType="begin"/>
        </w:r>
        <w:r w:rsidR="00C37D97">
          <w:rPr>
            <w:noProof/>
            <w:webHidden/>
          </w:rPr>
          <w:instrText xml:space="preserve"> PAGEREF _Toc28860348 \h </w:instrText>
        </w:r>
        <w:r w:rsidR="00C37D97">
          <w:rPr>
            <w:noProof/>
            <w:webHidden/>
          </w:rPr>
        </w:r>
        <w:r w:rsidR="00C37D97">
          <w:rPr>
            <w:noProof/>
            <w:webHidden/>
          </w:rPr>
          <w:fldChar w:fldCharType="separate"/>
        </w:r>
        <w:r w:rsidR="00C37D97">
          <w:rPr>
            <w:noProof/>
            <w:webHidden/>
          </w:rPr>
          <w:t>35</w:t>
        </w:r>
        <w:r w:rsidR="00C37D97">
          <w:rPr>
            <w:noProof/>
            <w:webHidden/>
          </w:rPr>
          <w:fldChar w:fldCharType="end"/>
        </w:r>
      </w:hyperlink>
    </w:p>
    <w:p w14:paraId="4C1D8697" w14:textId="18D183CD" w:rsidR="00C37D97" w:rsidRDefault="00935A38">
      <w:pPr>
        <w:pStyle w:val="TableofFigures"/>
        <w:tabs>
          <w:tab w:val="right" w:leader="dot" w:pos="7927"/>
        </w:tabs>
        <w:rPr>
          <w:rFonts w:asciiTheme="minorHAnsi" w:eastAsiaTheme="minorEastAsia" w:hAnsiTheme="minorHAnsi"/>
          <w:noProof/>
          <w:sz w:val="22"/>
        </w:rPr>
      </w:pPr>
      <w:hyperlink w:anchor="_Toc28860349" w:history="1">
        <w:r w:rsidR="00C37D97" w:rsidRPr="00127FB5">
          <w:rPr>
            <w:rStyle w:val="Hyperlink"/>
            <w:rFonts w:cs="Times New Roman"/>
            <w:noProof/>
          </w:rPr>
          <w:t>Gambar 4.5 Grafik Sudut Terhadap Respon PID</w:t>
        </w:r>
        <w:r w:rsidR="00C37D97">
          <w:rPr>
            <w:noProof/>
            <w:webHidden/>
          </w:rPr>
          <w:tab/>
        </w:r>
        <w:r w:rsidR="00C37D97">
          <w:rPr>
            <w:noProof/>
            <w:webHidden/>
          </w:rPr>
          <w:fldChar w:fldCharType="begin"/>
        </w:r>
        <w:r w:rsidR="00C37D97">
          <w:rPr>
            <w:noProof/>
            <w:webHidden/>
          </w:rPr>
          <w:instrText xml:space="preserve"> PAGEREF _Toc28860349 \h </w:instrText>
        </w:r>
        <w:r w:rsidR="00C37D97">
          <w:rPr>
            <w:noProof/>
            <w:webHidden/>
          </w:rPr>
        </w:r>
        <w:r w:rsidR="00C37D97">
          <w:rPr>
            <w:noProof/>
            <w:webHidden/>
          </w:rPr>
          <w:fldChar w:fldCharType="separate"/>
        </w:r>
        <w:r w:rsidR="00C37D97">
          <w:rPr>
            <w:noProof/>
            <w:webHidden/>
          </w:rPr>
          <w:t>36</w:t>
        </w:r>
        <w:r w:rsidR="00C37D97">
          <w:rPr>
            <w:noProof/>
            <w:webHidden/>
          </w:rPr>
          <w:fldChar w:fldCharType="end"/>
        </w:r>
      </w:hyperlink>
    </w:p>
    <w:p w14:paraId="23C137C2" w14:textId="74115F6B" w:rsidR="00C37D97" w:rsidRDefault="00935A38">
      <w:pPr>
        <w:pStyle w:val="TableofFigures"/>
        <w:tabs>
          <w:tab w:val="right" w:leader="dot" w:pos="7927"/>
        </w:tabs>
        <w:rPr>
          <w:rFonts w:asciiTheme="minorHAnsi" w:eastAsiaTheme="minorEastAsia" w:hAnsiTheme="minorHAnsi"/>
          <w:noProof/>
          <w:sz w:val="22"/>
        </w:rPr>
      </w:pPr>
      <w:hyperlink w:anchor="_Toc28860350" w:history="1">
        <w:r w:rsidR="00C37D97" w:rsidRPr="00127FB5">
          <w:rPr>
            <w:rStyle w:val="Hyperlink"/>
            <w:rFonts w:cs="Times New Roman"/>
            <w:noProof/>
          </w:rPr>
          <w:t>Gambar 4.6</w:t>
        </w:r>
        <w:r w:rsidR="00C37D97" w:rsidRPr="00127FB5">
          <w:rPr>
            <w:rStyle w:val="Hyperlink"/>
            <w:rFonts w:cs="Times New Roman"/>
            <w:noProof/>
            <w:lang w:val="id-ID"/>
          </w:rPr>
          <w:t xml:space="preserve">. contoh ouput </w:t>
        </w:r>
        <w:r w:rsidR="00C37D97" w:rsidRPr="00127FB5">
          <w:rPr>
            <w:rStyle w:val="Hyperlink"/>
            <w:rFonts w:cs="Times New Roman"/>
            <w:noProof/>
            <w:lang w:val="en-ID"/>
          </w:rPr>
          <w:t>API</w:t>
        </w:r>
        <w:r w:rsidR="00C37D97" w:rsidRPr="00127FB5">
          <w:rPr>
            <w:rStyle w:val="Hyperlink"/>
            <w:rFonts w:cs="Times New Roman"/>
            <w:noProof/>
            <w:lang w:val="id-ID"/>
          </w:rPr>
          <w:t xml:space="preserve"> request</w:t>
        </w:r>
        <w:r w:rsidR="00C37D97">
          <w:rPr>
            <w:noProof/>
            <w:webHidden/>
          </w:rPr>
          <w:tab/>
        </w:r>
        <w:r w:rsidR="00C37D97">
          <w:rPr>
            <w:noProof/>
            <w:webHidden/>
          </w:rPr>
          <w:fldChar w:fldCharType="begin"/>
        </w:r>
        <w:r w:rsidR="00C37D97">
          <w:rPr>
            <w:noProof/>
            <w:webHidden/>
          </w:rPr>
          <w:instrText xml:space="preserve"> PAGEREF _Toc28860350 \h </w:instrText>
        </w:r>
        <w:r w:rsidR="00C37D97">
          <w:rPr>
            <w:noProof/>
            <w:webHidden/>
          </w:rPr>
        </w:r>
        <w:r w:rsidR="00C37D97">
          <w:rPr>
            <w:noProof/>
            <w:webHidden/>
          </w:rPr>
          <w:fldChar w:fldCharType="separate"/>
        </w:r>
        <w:r w:rsidR="00C37D97">
          <w:rPr>
            <w:noProof/>
            <w:webHidden/>
          </w:rPr>
          <w:t>38</w:t>
        </w:r>
        <w:r w:rsidR="00C37D97">
          <w:rPr>
            <w:noProof/>
            <w:webHidden/>
          </w:rPr>
          <w:fldChar w:fldCharType="end"/>
        </w:r>
      </w:hyperlink>
    </w:p>
    <w:p w14:paraId="4684CC57" w14:textId="72E6F31C" w:rsidR="00C37D97" w:rsidRDefault="00935A38">
      <w:pPr>
        <w:pStyle w:val="TableofFigures"/>
        <w:tabs>
          <w:tab w:val="right" w:leader="dot" w:pos="7927"/>
        </w:tabs>
        <w:rPr>
          <w:rFonts w:asciiTheme="minorHAnsi" w:eastAsiaTheme="minorEastAsia" w:hAnsiTheme="minorHAnsi"/>
          <w:noProof/>
          <w:sz w:val="22"/>
        </w:rPr>
      </w:pPr>
      <w:hyperlink w:anchor="_Toc28860351" w:history="1">
        <w:r w:rsidR="00C37D97" w:rsidRPr="00127FB5">
          <w:rPr>
            <w:rStyle w:val="Hyperlink"/>
            <w:rFonts w:cs="Times New Roman"/>
            <w:noProof/>
          </w:rPr>
          <w:t>Gambar 4.7 Implementasi Hardware</w:t>
        </w:r>
        <w:r w:rsidR="00C37D97">
          <w:rPr>
            <w:noProof/>
            <w:webHidden/>
          </w:rPr>
          <w:tab/>
        </w:r>
        <w:r w:rsidR="00C37D97">
          <w:rPr>
            <w:noProof/>
            <w:webHidden/>
          </w:rPr>
          <w:fldChar w:fldCharType="begin"/>
        </w:r>
        <w:r w:rsidR="00C37D97">
          <w:rPr>
            <w:noProof/>
            <w:webHidden/>
          </w:rPr>
          <w:instrText xml:space="preserve"> PAGEREF _Toc28860351 \h </w:instrText>
        </w:r>
        <w:r w:rsidR="00C37D97">
          <w:rPr>
            <w:noProof/>
            <w:webHidden/>
          </w:rPr>
        </w:r>
        <w:r w:rsidR="00C37D97">
          <w:rPr>
            <w:noProof/>
            <w:webHidden/>
          </w:rPr>
          <w:fldChar w:fldCharType="separate"/>
        </w:r>
        <w:r w:rsidR="00C37D97">
          <w:rPr>
            <w:noProof/>
            <w:webHidden/>
          </w:rPr>
          <w:t>39</w:t>
        </w:r>
        <w:r w:rsidR="00C37D97">
          <w:rPr>
            <w:noProof/>
            <w:webHidden/>
          </w:rPr>
          <w:fldChar w:fldCharType="end"/>
        </w:r>
      </w:hyperlink>
    </w:p>
    <w:p w14:paraId="6FA00EA7" w14:textId="7A9A0C8E" w:rsidR="00C37D97" w:rsidRDefault="00935A38">
      <w:pPr>
        <w:pStyle w:val="TableofFigures"/>
        <w:tabs>
          <w:tab w:val="right" w:leader="dot" w:pos="7927"/>
        </w:tabs>
        <w:rPr>
          <w:rFonts w:asciiTheme="minorHAnsi" w:eastAsiaTheme="minorEastAsia" w:hAnsiTheme="minorHAnsi"/>
          <w:noProof/>
          <w:sz w:val="22"/>
        </w:rPr>
      </w:pPr>
      <w:hyperlink w:anchor="_Toc28860352" w:history="1">
        <w:r w:rsidR="00C37D97" w:rsidRPr="00127FB5">
          <w:rPr>
            <w:rStyle w:val="Hyperlink"/>
            <w:rFonts w:cs="Times New Roman"/>
            <w:noProof/>
          </w:rPr>
          <w:t>Gambar 4.8 Halaman Log In</w:t>
        </w:r>
        <w:r w:rsidR="00C37D97">
          <w:rPr>
            <w:noProof/>
            <w:webHidden/>
          </w:rPr>
          <w:tab/>
        </w:r>
        <w:r w:rsidR="00C37D97">
          <w:rPr>
            <w:noProof/>
            <w:webHidden/>
          </w:rPr>
          <w:fldChar w:fldCharType="begin"/>
        </w:r>
        <w:r w:rsidR="00C37D97">
          <w:rPr>
            <w:noProof/>
            <w:webHidden/>
          </w:rPr>
          <w:instrText xml:space="preserve"> PAGEREF _Toc28860352 \h </w:instrText>
        </w:r>
        <w:r w:rsidR="00C37D97">
          <w:rPr>
            <w:noProof/>
            <w:webHidden/>
          </w:rPr>
        </w:r>
        <w:r w:rsidR="00C37D97">
          <w:rPr>
            <w:noProof/>
            <w:webHidden/>
          </w:rPr>
          <w:fldChar w:fldCharType="separate"/>
        </w:r>
        <w:r w:rsidR="00C37D97">
          <w:rPr>
            <w:noProof/>
            <w:webHidden/>
          </w:rPr>
          <w:t>40</w:t>
        </w:r>
        <w:r w:rsidR="00C37D97">
          <w:rPr>
            <w:noProof/>
            <w:webHidden/>
          </w:rPr>
          <w:fldChar w:fldCharType="end"/>
        </w:r>
      </w:hyperlink>
    </w:p>
    <w:p w14:paraId="6A5F0FD5" w14:textId="118DC421" w:rsidR="00C37D97" w:rsidRDefault="00935A38">
      <w:pPr>
        <w:pStyle w:val="TableofFigures"/>
        <w:tabs>
          <w:tab w:val="right" w:leader="dot" w:pos="7927"/>
        </w:tabs>
        <w:rPr>
          <w:rFonts w:asciiTheme="minorHAnsi" w:eastAsiaTheme="minorEastAsia" w:hAnsiTheme="minorHAnsi"/>
          <w:noProof/>
          <w:sz w:val="22"/>
        </w:rPr>
      </w:pPr>
      <w:hyperlink w:anchor="_Toc28860353" w:history="1">
        <w:r w:rsidR="00C37D97" w:rsidRPr="00127FB5">
          <w:rPr>
            <w:rStyle w:val="Hyperlink"/>
            <w:rFonts w:cs="Times New Roman"/>
            <w:noProof/>
          </w:rPr>
          <w:t>Gambar 4.9 User Interface Tambah User</w:t>
        </w:r>
        <w:r w:rsidR="00C37D97">
          <w:rPr>
            <w:noProof/>
            <w:webHidden/>
          </w:rPr>
          <w:tab/>
        </w:r>
        <w:r w:rsidR="00C37D97">
          <w:rPr>
            <w:noProof/>
            <w:webHidden/>
          </w:rPr>
          <w:fldChar w:fldCharType="begin"/>
        </w:r>
        <w:r w:rsidR="00C37D97">
          <w:rPr>
            <w:noProof/>
            <w:webHidden/>
          </w:rPr>
          <w:instrText xml:space="preserve"> PAGEREF _Toc28860353 \h </w:instrText>
        </w:r>
        <w:r w:rsidR="00C37D97">
          <w:rPr>
            <w:noProof/>
            <w:webHidden/>
          </w:rPr>
        </w:r>
        <w:r w:rsidR="00C37D97">
          <w:rPr>
            <w:noProof/>
            <w:webHidden/>
          </w:rPr>
          <w:fldChar w:fldCharType="separate"/>
        </w:r>
        <w:r w:rsidR="00C37D97">
          <w:rPr>
            <w:noProof/>
            <w:webHidden/>
          </w:rPr>
          <w:t>40</w:t>
        </w:r>
        <w:r w:rsidR="00C37D97">
          <w:rPr>
            <w:noProof/>
            <w:webHidden/>
          </w:rPr>
          <w:fldChar w:fldCharType="end"/>
        </w:r>
      </w:hyperlink>
    </w:p>
    <w:p w14:paraId="5BEF3F43" w14:textId="22F52845" w:rsidR="00C37D97" w:rsidRDefault="00935A38">
      <w:pPr>
        <w:pStyle w:val="TableofFigures"/>
        <w:tabs>
          <w:tab w:val="right" w:leader="dot" w:pos="7927"/>
        </w:tabs>
        <w:rPr>
          <w:rFonts w:asciiTheme="minorHAnsi" w:eastAsiaTheme="minorEastAsia" w:hAnsiTheme="minorHAnsi"/>
          <w:noProof/>
          <w:sz w:val="22"/>
        </w:rPr>
      </w:pPr>
      <w:hyperlink w:anchor="_Toc28860354" w:history="1">
        <w:r w:rsidR="00C37D97" w:rsidRPr="00127FB5">
          <w:rPr>
            <w:rStyle w:val="Hyperlink"/>
            <w:rFonts w:cs="Times New Roman"/>
            <w:noProof/>
          </w:rPr>
          <w:t>Gambar 4.10 User Interface Edit User</w:t>
        </w:r>
        <w:r w:rsidR="00C37D97">
          <w:rPr>
            <w:noProof/>
            <w:webHidden/>
          </w:rPr>
          <w:tab/>
        </w:r>
        <w:r w:rsidR="00C37D97">
          <w:rPr>
            <w:noProof/>
            <w:webHidden/>
          </w:rPr>
          <w:fldChar w:fldCharType="begin"/>
        </w:r>
        <w:r w:rsidR="00C37D97">
          <w:rPr>
            <w:noProof/>
            <w:webHidden/>
          </w:rPr>
          <w:instrText xml:space="preserve"> PAGEREF _Toc28860354 \h </w:instrText>
        </w:r>
        <w:r w:rsidR="00C37D97">
          <w:rPr>
            <w:noProof/>
            <w:webHidden/>
          </w:rPr>
        </w:r>
        <w:r w:rsidR="00C37D97">
          <w:rPr>
            <w:noProof/>
            <w:webHidden/>
          </w:rPr>
          <w:fldChar w:fldCharType="separate"/>
        </w:r>
        <w:r w:rsidR="00C37D97">
          <w:rPr>
            <w:noProof/>
            <w:webHidden/>
          </w:rPr>
          <w:t>41</w:t>
        </w:r>
        <w:r w:rsidR="00C37D97">
          <w:rPr>
            <w:noProof/>
            <w:webHidden/>
          </w:rPr>
          <w:fldChar w:fldCharType="end"/>
        </w:r>
      </w:hyperlink>
    </w:p>
    <w:p w14:paraId="045AC1DD" w14:textId="6F14F15A" w:rsidR="00C37D97" w:rsidRDefault="00935A38">
      <w:pPr>
        <w:pStyle w:val="TableofFigures"/>
        <w:tabs>
          <w:tab w:val="right" w:leader="dot" w:pos="7927"/>
        </w:tabs>
        <w:rPr>
          <w:rFonts w:asciiTheme="minorHAnsi" w:eastAsiaTheme="minorEastAsia" w:hAnsiTheme="minorHAnsi"/>
          <w:noProof/>
          <w:sz w:val="22"/>
        </w:rPr>
      </w:pPr>
      <w:hyperlink w:anchor="_Toc28860355" w:history="1">
        <w:r w:rsidR="00C37D97" w:rsidRPr="00127FB5">
          <w:rPr>
            <w:rStyle w:val="Hyperlink"/>
            <w:rFonts w:cs="Times New Roman"/>
            <w:noProof/>
          </w:rPr>
          <w:t>Gambar 4.11 User Interface History Log In</w:t>
        </w:r>
        <w:r w:rsidR="00C37D97">
          <w:rPr>
            <w:noProof/>
            <w:webHidden/>
          </w:rPr>
          <w:tab/>
        </w:r>
        <w:r w:rsidR="00C37D97">
          <w:rPr>
            <w:noProof/>
            <w:webHidden/>
          </w:rPr>
          <w:fldChar w:fldCharType="begin"/>
        </w:r>
        <w:r w:rsidR="00C37D97">
          <w:rPr>
            <w:noProof/>
            <w:webHidden/>
          </w:rPr>
          <w:instrText xml:space="preserve"> PAGEREF _Toc28860355 \h </w:instrText>
        </w:r>
        <w:r w:rsidR="00C37D97">
          <w:rPr>
            <w:noProof/>
            <w:webHidden/>
          </w:rPr>
        </w:r>
        <w:r w:rsidR="00C37D97">
          <w:rPr>
            <w:noProof/>
            <w:webHidden/>
          </w:rPr>
          <w:fldChar w:fldCharType="separate"/>
        </w:r>
        <w:r w:rsidR="00C37D97">
          <w:rPr>
            <w:noProof/>
            <w:webHidden/>
          </w:rPr>
          <w:t>41</w:t>
        </w:r>
        <w:r w:rsidR="00C37D97">
          <w:rPr>
            <w:noProof/>
            <w:webHidden/>
          </w:rPr>
          <w:fldChar w:fldCharType="end"/>
        </w:r>
      </w:hyperlink>
    </w:p>
    <w:p w14:paraId="28CBEA91" w14:textId="7B3CE83F" w:rsidR="00C37D97" w:rsidRDefault="00935A38">
      <w:pPr>
        <w:pStyle w:val="TableofFigures"/>
        <w:tabs>
          <w:tab w:val="right" w:leader="dot" w:pos="7927"/>
        </w:tabs>
        <w:rPr>
          <w:rFonts w:asciiTheme="minorHAnsi" w:eastAsiaTheme="minorEastAsia" w:hAnsiTheme="minorHAnsi"/>
          <w:noProof/>
          <w:sz w:val="22"/>
        </w:rPr>
      </w:pPr>
      <w:hyperlink w:anchor="_Toc28860356" w:history="1">
        <w:r w:rsidR="00C37D97" w:rsidRPr="00127FB5">
          <w:rPr>
            <w:rStyle w:val="Hyperlink"/>
            <w:rFonts w:cs="Times New Roman"/>
            <w:noProof/>
          </w:rPr>
          <w:t>Gambar 4.12  User Interface History Tracker</w:t>
        </w:r>
        <w:r w:rsidR="00C37D97">
          <w:rPr>
            <w:noProof/>
            <w:webHidden/>
          </w:rPr>
          <w:tab/>
        </w:r>
        <w:r w:rsidR="00C37D97">
          <w:rPr>
            <w:noProof/>
            <w:webHidden/>
          </w:rPr>
          <w:fldChar w:fldCharType="begin"/>
        </w:r>
        <w:r w:rsidR="00C37D97">
          <w:rPr>
            <w:noProof/>
            <w:webHidden/>
          </w:rPr>
          <w:instrText xml:space="preserve"> PAGEREF _Toc28860356 \h </w:instrText>
        </w:r>
        <w:r w:rsidR="00C37D97">
          <w:rPr>
            <w:noProof/>
            <w:webHidden/>
          </w:rPr>
        </w:r>
        <w:r w:rsidR="00C37D97">
          <w:rPr>
            <w:noProof/>
            <w:webHidden/>
          </w:rPr>
          <w:fldChar w:fldCharType="separate"/>
        </w:r>
        <w:r w:rsidR="00C37D97">
          <w:rPr>
            <w:noProof/>
            <w:webHidden/>
          </w:rPr>
          <w:t>42</w:t>
        </w:r>
        <w:r w:rsidR="00C37D97">
          <w:rPr>
            <w:noProof/>
            <w:webHidden/>
          </w:rPr>
          <w:fldChar w:fldCharType="end"/>
        </w:r>
      </w:hyperlink>
    </w:p>
    <w:p w14:paraId="31F287C1" w14:textId="723DF71F" w:rsidR="00C37D97" w:rsidRDefault="00935A38">
      <w:pPr>
        <w:pStyle w:val="TableofFigures"/>
        <w:tabs>
          <w:tab w:val="right" w:leader="dot" w:pos="7927"/>
        </w:tabs>
        <w:rPr>
          <w:rFonts w:asciiTheme="minorHAnsi" w:eastAsiaTheme="minorEastAsia" w:hAnsiTheme="minorHAnsi"/>
          <w:noProof/>
          <w:sz w:val="22"/>
        </w:rPr>
      </w:pPr>
      <w:hyperlink w:anchor="_Toc28860357" w:history="1">
        <w:r w:rsidR="00C37D97" w:rsidRPr="00127FB5">
          <w:rPr>
            <w:rStyle w:val="Hyperlink"/>
            <w:rFonts w:cs="Times New Roman"/>
            <w:noProof/>
          </w:rPr>
          <w:t>Gambar 4.13 User Interface History Aktuator</w:t>
        </w:r>
        <w:r w:rsidR="00C37D97">
          <w:rPr>
            <w:noProof/>
            <w:webHidden/>
          </w:rPr>
          <w:tab/>
        </w:r>
        <w:r w:rsidR="00C37D97">
          <w:rPr>
            <w:noProof/>
            <w:webHidden/>
          </w:rPr>
          <w:fldChar w:fldCharType="begin"/>
        </w:r>
        <w:r w:rsidR="00C37D97">
          <w:rPr>
            <w:noProof/>
            <w:webHidden/>
          </w:rPr>
          <w:instrText xml:space="preserve"> PAGEREF _Toc28860357 \h </w:instrText>
        </w:r>
        <w:r w:rsidR="00C37D97">
          <w:rPr>
            <w:noProof/>
            <w:webHidden/>
          </w:rPr>
        </w:r>
        <w:r w:rsidR="00C37D97">
          <w:rPr>
            <w:noProof/>
            <w:webHidden/>
          </w:rPr>
          <w:fldChar w:fldCharType="separate"/>
        </w:r>
        <w:r w:rsidR="00C37D97">
          <w:rPr>
            <w:noProof/>
            <w:webHidden/>
          </w:rPr>
          <w:t>43</w:t>
        </w:r>
        <w:r w:rsidR="00C37D97">
          <w:rPr>
            <w:noProof/>
            <w:webHidden/>
          </w:rPr>
          <w:fldChar w:fldCharType="end"/>
        </w:r>
      </w:hyperlink>
    </w:p>
    <w:p w14:paraId="404ED11A" w14:textId="6EE5E296" w:rsidR="00C37D97" w:rsidRDefault="00935A38">
      <w:pPr>
        <w:pStyle w:val="TableofFigures"/>
        <w:tabs>
          <w:tab w:val="right" w:leader="dot" w:pos="7927"/>
        </w:tabs>
        <w:rPr>
          <w:rFonts w:asciiTheme="minorHAnsi" w:eastAsiaTheme="minorEastAsia" w:hAnsiTheme="minorHAnsi"/>
          <w:noProof/>
          <w:sz w:val="22"/>
        </w:rPr>
      </w:pPr>
      <w:hyperlink w:anchor="_Toc28860358" w:history="1">
        <w:r w:rsidR="00C37D97" w:rsidRPr="00127FB5">
          <w:rPr>
            <w:rStyle w:val="Hyperlink"/>
            <w:rFonts w:cs="Times New Roman"/>
            <w:noProof/>
          </w:rPr>
          <w:t>Gambar 4.14 User Interface Grafik Sensor</w:t>
        </w:r>
        <w:r w:rsidR="00C37D97">
          <w:rPr>
            <w:noProof/>
            <w:webHidden/>
          </w:rPr>
          <w:tab/>
        </w:r>
        <w:r w:rsidR="00C37D97">
          <w:rPr>
            <w:noProof/>
            <w:webHidden/>
          </w:rPr>
          <w:fldChar w:fldCharType="begin"/>
        </w:r>
        <w:r w:rsidR="00C37D97">
          <w:rPr>
            <w:noProof/>
            <w:webHidden/>
          </w:rPr>
          <w:instrText xml:space="preserve"> PAGEREF _Toc28860358 \h </w:instrText>
        </w:r>
        <w:r w:rsidR="00C37D97">
          <w:rPr>
            <w:noProof/>
            <w:webHidden/>
          </w:rPr>
        </w:r>
        <w:r w:rsidR="00C37D97">
          <w:rPr>
            <w:noProof/>
            <w:webHidden/>
          </w:rPr>
          <w:fldChar w:fldCharType="separate"/>
        </w:r>
        <w:r w:rsidR="00C37D97">
          <w:rPr>
            <w:noProof/>
            <w:webHidden/>
          </w:rPr>
          <w:t>43</w:t>
        </w:r>
        <w:r w:rsidR="00C37D97">
          <w:rPr>
            <w:noProof/>
            <w:webHidden/>
          </w:rPr>
          <w:fldChar w:fldCharType="end"/>
        </w:r>
      </w:hyperlink>
    </w:p>
    <w:p w14:paraId="2AB8B20E" w14:textId="2913D314" w:rsidR="00C37D97" w:rsidRDefault="00935A38">
      <w:pPr>
        <w:pStyle w:val="TableofFigures"/>
        <w:tabs>
          <w:tab w:val="right" w:leader="dot" w:pos="7927"/>
        </w:tabs>
        <w:rPr>
          <w:rFonts w:asciiTheme="minorHAnsi" w:eastAsiaTheme="minorEastAsia" w:hAnsiTheme="minorHAnsi"/>
          <w:noProof/>
          <w:sz w:val="22"/>
        </w:rPr>
      </w:pPr>
      <w:hyperlink w:anchor="_Toc28860359" w:history="1">
        <w:r w:rsidR="00C37D97" w:rsidRPr="00127FB5">
          <w:rPr>
            <w:rStyle w:val="Hyperlink"/>
            <w:rFonts w:cs="Times New Roman"/>
            <w:noProof/>
          </w:rPr>
          <w:t>Gambar 4.15  User Interface Nilai Setpoint</w:t>
        </w:r>
        <w:r w:rsidR="00C37D97">
          <w:rPr>
            <w:noProof/>
            <w:webHidden/>
          </w:rPr>
          <w:tab/>
        </w:r>
        <w:r w:rsidR="00C37D97">
          <w:rPr>
            <w:noProof/>
            <w:webHidden/>
          </w:rPr>
          <w:fldChar w:fldCharType="begin"/>
        </w:r>
        <w:r w:rsidR="00C37D97">
          <w:rPr>
            <w:noProof/>
            <w:webHidden/>
          </w:rPr>
          <w:instrText xml:space="preserve"> PAGEREF _Toc28860359 \h </w:instrText>
        </w:r>
        <w:r w:rsidR="00C37D97">
          <w:rPr>
            <w:noProof/>
            <w:webHidden/>
          </w:rPr>
        </w:r>
        <w:r w:rsidR="00C37D97">
          <w:rPr>
            <w:noProof/>
            <w:webHidden/>
          </w:rPr>
          <w:fldChar w:fldCharType="separate"/>
        </w:r>
        <w:r w:rsidR="00C37D97">
          <w:rPr>
            <w:noProof/>
            <w:webHidden/>
          </w:rPr>
          <w:t>44</w:t>
        </w:r>
        <w:r w:rsidR="00C37D97">
          <w:rPr>
            <w:noProof/>
            <w:webHidden/>
          </w:rPr>
          <w:fldChar w:fldCharType="end"/>
        </w:r>
      </w:hyperlink>
    </w:p>
    <w:p w14:paraId="0A93943D" w14:textId="1FC58495" w:rsidR="00C37D97" w:rsidRDefault="00935A38">
      <w:pPr>
        <w:pStyle w:val="TableofFigures"/>
        <w:tabs>
          <w:tab w:val="right" w:leader="dot" w:pos="7927"/>
        </w:tabs>
        <w:rPr>
          <w:rFonts w:asciiTheme="minorHAnsi" w:eastAsiaTheme="minorEastAsia" w:hAnsiTheme="minorHAnsi"/>
          <w:noProof/>
          <w:sz w:val="22"/>
        </w:rPr>
      </w:pPr>
      <w:hyperlink w:anchor="_Toc28860360" w:history="1">
        <w:r w:rsidR="00C37D97" w:rsidRPr="00127FB5">
          <w:rPr>
            <w:rStyle w:val="Hyperlink"/>
            <w:rFonts w:cs="Times New Roman"/>
            <w:noProof/>
          </w:rPr>
          <w:t>Gambar 4.16  User Interface Grafik Tracker</w:t>
        </w:r>
        <w:r w:rsidR="00C37D97">
          <w:rPr>
            <w:noProof/>
            <w:webHidden/>
          </w:rPr>
          <w:tab/>
        </w:r>
        <w:r w:rsidR="00C37D97">
          <w:rPr>
            <w:noProof/>
            <w:webHidden/>
          </w:rPr>
          <w:fldChar w:fldCharType="begin"/>
        </w:r>
        <w:r w:rsidR="00C37D97">
          <w:rPr>
            <w:noProof/>
            <w:webHidden/>
          </w:rPr>
          <w:instrText xml:space="preserve"> PAGEREF _Toc28860360 \h </w:instrText>
        </w:r>
        <w:r w:rsidR="00C37D97">
          <w:rPr>
            <w:noProof/>
            <w:webHidden/>
          </w:rPr>
        </w:r>
        <w:r w:rsidR="00C37D97">
          <w:rPr>
            <w:noProof/>
            <w:webHidden/>
          </w:rPr>
          <w:fldChar w:fldCharType="separate"/>
        </w:r>
        <w:r w:rsidR="00C37D97">
          <w:rPr>
            <w:noProof/>
            <w:webHidden/>
          </w:rPr>
          <w:t>44</w:t>
        </w:r>
        <w:r w:rsidR="00C37D97">
          <w:rPr>
            <w:noProof/>
            <w:webHidden/>
          </w:rPr>
          <w:fldChar w:fldCharType="end"/>
        </w:r>
      </w:hyperlink>
    </w:p>
    <w:p w14:paraId="5AAA90C5" w14:textId="48E2F9CB" w:rsidR="00C37D97" w:rsidRDefault="00935A38">
      <w:pPr>
        <w:pStyle w:val="TableofFigures"/>
        <w:tabs>
          <w:tab w:val="right" w:leader="dot" w:pos="7927"/>
        </w:tabs>
        <w:rPr>
          <w:rFonts w:asciiTheme="minorHAnsi" w:eastAsiaTheme="minorEastAsia" w:hAnsiTheme="minorHAnsi"/>
          <w:noProof/>
          <w:sz w:val="22"/>
        </w:rPr>
      </w:pPr>
      <w:hyperlink w:anchor="_Toc28860361" w:history="1">
        <w:r w:rsidR="00C37D97" w:rsidRPr="00127FB5">
          <w:rPr>
            <w:rStyle w:val="Hyperlink"/>
            <w:rFonts w:cs="Times New Roman"/>
            <w:noProof/>
          </w:rPr>
          <w:t>Gambar 4.17 User Interface Grafik Aktuator</w:t>
        </w:r>
        <w:r w:rsidR="00C37D97">
          <w:rPr>
            <w:noProof/>
            <w:webHidden/>
          </w:rPr>
          <w:tab/>
        </w:r>
        <w:r w:rsidR="00C37D97">
          <w:rPr>
            <w:noProof/>
            <w:webHidden/>
          </w:rPr>
          <w:fldChar w:fldCharType="begin"/>
        </w:r>
        <w:r w:rsidR="00C37D97">
          <w:rPr>
            <w:noProof/>
            <w:webHidden/>
          </w:rPr>
          <w:instrText xml:space="preserve"> PAGEREF _Toc28860361 \h </w:instrText>
        </w:r>
        <w:r w:rsidR="00C37D97">
          <w:rPr>
            <w:noProof/>
            <w:webHidden/>
          </w:rPr>
        </w:r>
        <w:r w:rsidR="00C37D97">
          <w:rPr>
            <w:noProof/>
            <w:webHidden/>
          </w:rPr>
          <w:fldChar w:fldCharType="separate"/>
        </w:r>
        <w:r w:rsidR="00C37D97">
          <w:rPr>
            <w:noProof/>
            <w:webHidden/>
          </w:rPr>
          <w:t>45</w:t>
        </w:r>
        <w:r w:rsidR="00C37D97">
          <w:rPr>
            <w:noProof/>
            <w:webHidden/>
          </w:rPr>
          <w:fldChar w:fldCharType="end"/>
        </w:r>
      </w:hyperlink>
    </w:p>
    <w:p w14:paraId="5C80C0A3" w14:textId="13A6AD2A" w:rsidR="00C37D97" w:rsidRDefault="00935A38">
      <w:pPr>
        <w:pStyle w:val="TableofFigures"/>
        <w:tabs>
          <w:tab w:val="right" w:leader="dot" w:pos="7927"/>
        </w:tabs>
        <w:rPr>
          <w:rFonts w:asciiTheme="minorHAnsi" w:eastAsiaTheme="minorEastAsia" w:hAnsiTheme="minorHAnsi"/>
          <w:noProof/>
          <w:sz w:val="22"/>
        </w:rPr>
      </w:pPr>
      <w:hyperlink w:anchor="_Toc28860362" w:history="1">
        <w:r w:rsidR="00C37D97" w:rsidRPr="00127FB5">
          <w:rPr>
            <w:rStyle w:val="Hyperlink"/>
            <w:rFonts w:cs="Times New Roman"/>
            <w:noProof/>
          </w:rPr>
          <w:t>Gambar 4.18 User Interface Log Out</w:t>
        </w:r>
        <w:r w:rsidR="00C37D97">
          <w:rPr>
            <w:noProof/>
            <w:webHidden/>
          </w:rPr>
          <w:tab/>
        </w:r>
        <w:r w:rsidR="00C37D97">
          <w:rPr>
            <w:noProof/>
            <w:webHidden/>
          </w:rPr>
          <w:fldChar w:fldCharType="begin"/>
        </w:r>
        <w:r w:rsidR="00C37D97">
          <w:rPr>
            <w:noProof/>
            <w:webHidden/>
          </w:rPr>
          <w:instrText xml:space="preserve"> PAGEREF _Toc28860362 \h </w:instrText>
        </w:r>
        <w:r w:rsidR="00C37D97">
          <w:rPr>
            <w:noProof/>
            <w:webHidden/>
          </w:rPr>
        </w:r>
        <w:r w:rsidR="00C37D97">
          <w:rPr>
            <w:noProof/>
            <w:webHidden/>
          </w:rPr>
          <w:fldChar w:fldCharType="separate"/>
        </w:r>
        <w:r w:rsidR="00C37D97">
          <w:rPr>
            <w:noProof/>
            <w:webHidden/>
          </w:rPr>
          <w:t>45</w:t>
        </w:r>
        <w:r w:rsidR="00C37D97">
          <w:rPr>
            <w:noProof/>
            <w:webHidden/>
          </w:rPr>
          <w:fldChar w:fldCharType="end"/>
        </w:r>
      </w:hyperlink>
    </w:p>
    <w:p w14:paraId="526B1CB5" w14:textId="2E593040" w:rsidR="00C37D97" w:rsidRDefault="00935A38">
      <w:pPr>
        <w:pStyle w:val="TableofFigures"/>
        <w:tabs>
          <w:tab w:val="right" w:leader="dot" w:pos="7927"/>
        </w:tabs>
        <w:rPr>
          <w:rFonts w:asciiTheme="minorHAnsi" w:eastAsiaTheme="minorEastAsia" w:hAnsiTheme="minorHAnsi"/>
          <w:noProof/>
          <w:sz w:val="22"/>
        </w:rPr>
      </w:pPr>
      <w:hyperlink w:anchor="_Toc28860363" w:history="1">
        <w:r w:rsidR="00C37D97" w:rsidRPr="00127FB5">
          <w:rPr>
            <w:rStyle w:val="Hyperlink"/>
            <w:rFonts w:cs="Times New Roman"/>
            <w:noProof/>
          </w:rPr>
          <w:t>Gambar 0.1 Activity Diagram Log Out</w:t>
        </w:r>
        <w:r w:rsidR="00C37D97">
          <w:rPr>
            <w:noProof/>
            <w:webHidden/>
          </w:rPr>
          <w:tab/>
        </w:r>
        <w:r w:rsidR="00C37D97">
          <w:rPr>
            <w:noProof/>
            <w:webHidden/>
          </w:rPr>
          <w:fldChar w:fldCharType="begin"/>
        </w:r>
        <w:r w:rsidR="00C37D97">
          <w:rPr>
            <w:noProof/>
            <w:webHidden/>
          </w:rPr>
          <w:instrText xml:space="preserve"> PAGEREF _Toc28860363 \h </w:instrText>
        </w:r>
        <w:r w:rsidR="00C37D97">
          <w:rPr>
            <w:noProof/>
            <w:webHidden/>
          </w:rPr>
        </w:r>
        <w:r w:rsidR="00C37D97">
          <w:rPr>
            <w:noProof/>
            <w:webHidden/>
          </w:rPr>
          <w:fldChar w:fldCharType="separate"/>
        </w:r>
        <w:r w:rsidR="00C37D97">
          <w:rPr>
            <w:noProof/>
            <w:webHidden/>
          </w:rPr>
          <w:t>54</w:t>
        </w:r>
        <w:r w:rsidR="00C37D97">
          <w:rPr>
            <w:noProof/>
            <w:webHidden/>
          </w:rPr>
          <w:fldChar w:fldCharType="end"/>
        </w:r>
      </w:hyperlink>
    </w:p>
    <w:p w14:paraId="72393061" w14:textId="2754666F" w:rsidR="00C37D97" w:rsidRDefault="00935A38">
      <w:pPr>
        <w:pStyle w:val="TableofFigures"/>
        <w:tabs>
          <w:tab w:val="right" w:leader="dot" w:pos="7927"/>
        </w:tabs>
        <w:rPr>
          <w:rFonts w:asciiTheme="minorHAnsi" w:eastAsiaTheme="minorEastAsia" w:hAnsiTheme="minorHAnsi"/>
          <w:noProof/>
          <w:sz w:val="22"/>
        </w:rPr>
      </w:pPr>
      <w:hyperlink w:anchor="_Toc28860364" w:history="1">
        <w:r w:rsidR="00C37D97" w:rsidRPr="00127FB5">
          <w:rPr>
            <w:rStyle w:val="Hyperlink"/>
            <w:rFonts w:cs="Times New Roman"/>
            <w:noProof/>
          </w:rPr>
          <w:t>Gambar A.1 Inisialisasi variabel Fuzzy</w:t>
        </w:r>
        <w:r w:rsidR="00C37D97">
          <w:rPr>
            <w:noProof/>
            <w:webHidden/>
          </w:rPr>
          <w:tab/>
        </w:r>
        <w:r w:rsidR="00C37D97">
          <w:rPr>
            <w:noProof/>
            <w:webHidden/>
          </w:rPr>
          <w:fldChar w:fldCharType="begin"/>
        </w:r>
        <w:r w:rsidR="00C37D97">
          <w:rPr>
            <w:noProof/>
            <w:webHidden/>
          </w:rPr>
          <w:instrText xml:space="preserve"> PAGEREF _Toc28860364 \h </w:instrText>
        </w:r>
        <w:r w:rsidR="00C37D97">
          <w:rPr>
            <w:noProof/>
            <w:webHidden/>
          </w:rPr>
        </w:r>
        <w:r w:rsidR="00C37D97">
          <w:rPr>
            <w:noProof/>
            <w:webHidden/>
          </w:rPr>
          <w:fldChar w:fldCharType="separate"/>
        </w:r>
        <w:r w:rsidR="00C37D97">
          <w:rPr>
            <w:noProof/>
            <w:webHidden/>
          </w:rPr>
          <w:t>54</w:t>
        </w:r>
        <w:r w:rsidR="00C37D97">
          <w:rPr>
            <w:noProof/>
            <w:webHidden/>
          </w:rPr>
          <w:fldChar w:fldCharType="end"/>
        </w:r>
      </w:hyperlink>
    </w:p>
    <w:p w14:paraId="569198EB" w14:textId="4C01D753"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fldChar w:fldCharType="end"/>
      </w:r>
      <w:r w:rsidRPr="000850ED">
        <w:rPr>
          <w:rFonts w:cs="Times New Roman"/>
          <w:b/>
          <w:sz w:val="28"/>
          <w:szCs w:val="24"/>
        </w:rPr>
        <w:br w:type="page"/>
      </w:r>
    </w:p>
    <w:p w14:paraId="4C749A61" w14:textId="58C5705F" w:rsidR="00387AA9" w:rsidRPr="000850ED" w:rsidRDefault="00387AA9" w:rsidP="003D53DD">
      <w:pPr>
        <w:pStyle w:val="Heading1"/>
        <w:numPr>
          <w:ilvl w:val="0"/>
          <w:numId w:val="0"/>
        </w:numPr>
        <w:ind w:left="357"/>
      </w:pPr>
      <w:bookmarkStart w:id="10" w:name="_Toc23880322"/>
      <w:r w:rsidRPr="000850ED">
        <w:lastRenderedPageBreak/>
        <w:t>DAFTAR TABEL</w:t>
      </w:r>
      <w:bookmarkEnd w:id="10"/>
    </w:p>
    <w:p w14:paraId="084E30ED" w14:textId="05FE96FC" w:rsidR="00882BE8" w:rsidRPr="000850ED" w:rsidRDefault="004857DC">
      <w:pPr>
        <w:pStyle w:val="TableofFigures"/>
        <w:tabs>
          <w:tab w:val="right" w:leader="dot" w:pos="7927"/>
        </w:tabs>
        <w:rPr>
          <w:rFonts w:eastAsiaTheme="minorEastAsia" w:cs="Times New Roman"/>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3881728" w:history="1">
        <w:r w:rsidR="00882BE8" w:rsidRPr="000850ED">
          <w:rPr>
            <w:rStyle w:val="Hyperlink"/>
            <w:rFonts w:cs="Times New Roman"/>
            <w:noProof/>
          </w:rPr>
          <w:t>Tabel 2.1 Karakteristik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0</w:t>
        </w:r>
        <w:r w:rsidR="00882BE8" w:rsidRPr="000850ED">
          <w:rPr>
            <w:rFonts w:cs="Times New Roman"/>
            <w:noProof/>
            <w:webHidden/>
          </w:rPr>
          <w:fldChar w:fldCharType="end"/>
        </w:r>
      </w:hyperlink>
    </w:p>
    <w:p w14:paraId="3AB7BC54" w14:textId="1389FA5C" w:rsidR="00882BE8" w:rsidRPr="000850ED" w:rsidRDefault="00935A38">
      <w:pPr>
        <w:pStyle w:val="TableofFigures"/>
        <w:tabs>
          <w:tab w:val="right" w:leader="dot" w:pos="7927"/>
        </w:tabs>
        <w:rPr>
          <w:rFonts w:eastAsiaTheme="minorEastAsia" w:cs="Times New Roman"/>
          <w:noProof/>
          <w:sz w:val="22"/>
        </w:rPr>
      </w:pPr>
      <w:hyperlink w:anchor="_Toc23881729" w:history="1">
        <w:r w:rsidR="00882BE8" w:rsidRPr="000850ED">
          <w:rPr>
            <w:rStyle w:val="Hyperlink"/>
            <w:rFonts w:cs="Times New Roman"/>
            <w:noProof/>
          </w:rPr>
          <w:t>Tabel 3.1 Istilah Linguistik</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b/>
            <w:bCs/>
            <w:noProof/>
            <w:webHidden/>
          </w:rPr>
          <w:t>Error! Bookmark not defined.</w:t>
        </w:r>
        <w:r w:rsidR="00882BE8" w:rsidRPr="000850ED">
          <w:rPr>
            <w:rFonts w:cs="Times New Roman"/>
            <w:noProof/>
            <w:webHidden/>
          </w:rPr>
          <w:fldChar w:fldCharType="end"/>
        </w:r>
      </w:hyperlink>
    </w:p>
    <w:p w14:paraId="35C0C040" w14:textId="7AF64D53" w:rsidR="00882BE8" w:rsidRPr="000850ED" w:rsidRDefault="00935A38">
      <w:pPr>
        <w:pStyle w:val="TableofFigures"/>
        <w:tabs>
          <w:tab w:val="right" w:leader="dot" w:pos="7927"/>
        </w:tabs>
        <w:rPr>
          <w:rFonts w:eastAsiaTheme="minorEastAsia" w:cs="Times New Roman"/>
          <w:noProof/>
          <w:sz w:val="22"/>
        </w:rPr>
      </w:pPr>
      <w:hyperlink w:anchor="_Toc23881730" w:history="1">
        <w:r w:rsidR="00882BE8" w:rsidRPr="000850ED">
          <w:rPr>
            <w:rStyle w:val="Hyperlink"/>
            <w:rFonts w:cs="Times New Roman"/>
            <w:noProof/>
          </w:rPr>
          <w:t>Tabel 3.2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b/>
            <w:bCs/>
            <w:noProof/>
            <w:webHidden/>
          </w:rPr>
          <w:t>Error! Bookmark not defined.</w:t>
        </w:r>
        <w:r w:rsidR="00882BE8" w:rsidRPr="000850ED">
          <w:rPr>
            <w:rFonts w:cs="Times New Roman"/>
            <w:noProof/>
            <w:webHidden/>
          </w:rPr>
          <w:fldChar w:fldCharType="end"/>
        </w:r>
      </w:hyperlink>
    </w:p>
    <w:p w14:paraId="3E9C3A02" w14:textId="0F41F916" w:rsidR="00882BE8" w:rsidRPr="000850ED" w:rsidRDefault="00935A38">
      <w:pPr>
        <w:pStyle w:val="TableofFigures"/>
        <w:tabs>
          <w:tab w:val="right" w:leader="dot" w:pos="7927"/>
        </w:tabs>
        <w:rPr>
          <w:rFonts w:eastAsiaTheme="minorEastAsia" w:cs="Times New Roman"/>
          <w:noProof/>
          <w:sz w:val="22"/>
        </w:rPr>
      </w:pPr>
      <w:hyperlink w:anchor="_Toc23881731" w:history="1">
        <w:r w:rsidR="00882BE8" w:rsidRPr="000850ED">
          <w:rPr>
            <w:rStyle w:val="Hyperlink"/>
            <w:rFonts w:cs="Times New Roman"/>
            <w:noProof/>
          </w:rPr>
          <w:t>Tabel 4.1 Kebutuhan Fun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0A6A21A4" w14:textId="4901F364" w:rsidR="00882BE8" w:rsidRPr="000850ED" w:rsidRDefault="00935A38">
      <w:pPr>
        <w:pStyle w:val="TableofFigures"/>
        <w:tabs>
          <w:tab w:val="right" w:leader="dot" w:pos="7927"/>
        </w:tabs>
        <w:rPr>
          <w:rFonts w:eastAsiaTheme="minorEastAsia" w:cs="Times New Roman"/>
          <w:noProof/>
          <w:sz w:val="22"/>
        </w:rPr>
      </w:pPr>
      <w:hyperlink w:anchor="_Toc23881732" w:history="1">
        <w:r w:rsidR="00882BE8" w:rsidRPr="000850ED">
          <w:rPr>
            <w:rStyle w:val="Hyperlink"/>
            <w:rFonts w:cs="Times New Roman"/>
            <w:noProof/>
          </w:rPr>
          <w:t>Tabel 4.2 Kebutuhan Non Fun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9</w:t>
        </w:r>
        <w:r w:rsidR="00882BE8" w:rsidRPr="000850ED">
          <w:rPr>
            <w:rFonts w:cs="Times New Roman"/>
            <w:noProof/>
            <w:webHidden/>
          </w:rPr>
          <w:fldChar w:fldCharType="end"/>
        </w:r>
      </w:hyperlink>
    </w:p>
    <w:p w14:paraId="24994BEC" w14:textId="26E580A8" w:rsidR="00882BE8" w:rsidRPr="000850ED" w:rsidRDefault="00935A38">
      <w:pPr>
        <w:pStyle w:val="TableofFigures"/>
        <w:tabs>
          <w:tab w:val="right" w:leader="dot" w:pos="7927"/>
        </w:tabs>
        <w:rPr>
          <w:rFonts w:eastAsiaTheme="minorEastAsia" w:cs="Times New Roman"/>
          <w:noProof/>
          <w:sz w:val="22"/>
        </w:rPr>
      </w:pPr>
      <w:hyperlink w:anchor="_Toc23881733" w:history="1">
        <w:r w:rsidR="00882BE8" w:rsidRPr="000850ED">
          <w:rPr>
            <w:rStyle w:val="Hyperlink"/>
            <w:rFonts w:cs="Times New Roman"/>
            <w:noProof/>
          </w:rPr>
          <w:t>Tabel 4.3 Definisi Tugas</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0</w:t>
        </w:r>
        <w:r w:rsidR="00882BE8" w:rsidRPr="000850ED">
          <w:rPr>
            <w:rFonts w:cs="Times New Roman"/>
            <w:noProof/>
            <w:webHidden/>
          </w:rPr>
          <w:fldChar w:fldCharType="end"/>
        </w:r>
      </w:hyperlink>
    </w:p>
    <w:p w14:paraId="2802712E" w14:textId="12AB97B1" w:rsidR="00882BE8" w:rsidRPr="000850ED" w:rsidRDefault="00935A38">
      <w:pPr>
        <w:pStyle w:val="TableofFigures"/>
        <w:tabs>
          <w:tab w:val="right" w:leader="dot" w:pos="7927"/>
        </w:tabs>
        <w:rPr>
          <w:rFonts w:eastAsiaTheme="minorEastAsia" w:cs="Times New Roman"/>
          <w:noProof/>
          <w:sz w:val="22"/>
        </w:rPr>
      </w:pPr>
      <w:hyperlink w:anchor="_Toc23881734" w:history="1">
        <w:r w:rsidR="00882BE8" w:rsidRPr="000850ED">
          <w:rPr>
            <w:rStyle w:val="Hyperlink"/>
            <w:rFonts w:cs="Times New Roman"/>
            <w:noProof/>
          </w:rPr>
          <w:t>Tabel 4.4 Deskripsi Usec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0</w:t>
        </w:r>
        <w:r w:rsidR="00882BE8" w:rsidRPr="000850ED">
          <w:rPr>
            <w:rFonts w:cs="Times New Roman"/>
            <w:noProof/>
            <w:webHidden/>
          </w:rPr>
          <w:fldChar w:fldCharType="end"/>
        </w:r>
      </w:hyperlink>
    </w:p>
    <w:p w14:paraId="00BCC064" w14:textId="4D370F64" w:rsidR="00882BE8" w:rsidRPr="000850ED" w:rsidRDefault="00935A38">
      <w:pPr>
        <w:pStyle w:val="TableofFigures"/>
        <w:tabs>
          <w:tab w:val="right" w:leader="dot" w:pos="7927"/>
        </w:tabs>
        <w:rPr>
          <w:rFonts w:eastAsiaTheme="minorEastAsia" w:cs="Times New Roman"/>
          <w:noProof/>
          <w:sz w:val="22"/>
        </w:rPr>
      </w:pPr>
      <w:hyperlink w:anchor="_Toc23881735" w:history="1">
        <w:r w:rsidR="00882BE8" w:rsidRPr="000850ED">
          <w:rPr>
            <w:rStyle w:val="Hyperlink"/>
            <w:rFonts w:cs="Times New Roman"/>
            <w:noProof/>
          </w:rPr>
          <w:t>Tabel 5.1 Implementasi Desain User Interfac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3</w:t>
        </w:r>
        <w:r w:rsidR="00882BE8" w:rsidRPr="000850ED">
          <w:rPr>
            <w:rFonts w:cs="Times New Roman"/>
            <w:noProof/>
            <w:webHidden/>
          </w:rPr>
          <w:fldChar w:fldCharType="end"/>
        </w:r>
      </w:hyperlink>
    </w:p>
    <w:p w14:paraId="642D652A" w14:textId="1094A204" w:rsidR="00882BE8" w:rsidRPr="000850ED" w:rsidRDefault="00935A38">
      <w:pPr>
        <w:pStyle w:val="TableofFigures"/>
        <w:tabs>
          <w:tab w:val="right" w:leader="dot" w:pos="7927"/>
        </w:tabs>
        <w:rPr>
          <w:rFonts w:eastAsiaTheme="minorEastAsia" w:cs="Times New Roman"/>
          <w:noProof/>
          <w:sz w:val="22"/>
        </w:rPr>
      </w:pPr>
      <w:hyperlink w:anchor="_Toc23881736" w:history="1">
        <w:r w:rsidR="00882BE8" w:rsidRPr="000850ED">
          <w:rPr>
            <w:rStyle w:val="Hyperlink"/>
            <w:rFonts w:cs="Times New Roman"/>
            <w:noProof/>
          </w:rPr>
          <w:t>Tabel A.1 Skenario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6</w:t>
        </w:r>
        <w:r w:rsidR="00882BE8" w:rsidRPr="000850ED">
          <w:rPr>
            <w:rFonts w:cs="Times New Roman"/>
            <w:noProof/>
            <w:webHidden/>
          </w:rPr>
          <w:fldChar w:fldCharType="end"/>
        </w:r>
      </w:hyperlink>
    </w:p>
    <w:p w14:paraId="3C8ED5E0" w14:textId="07B3FD76" w:rsidR="00882BE8" w:rsidRPr="000850ED" w:rsidRDefault="00935A38">
      <w:pPr>
        <w:pStyle w:val="TableofFigures"/>
        <w:tabs>
          <w:tab w:val="right" w:leader="dot" w:pos="7927"/>
        </w:tabs>
        <w:rPr>
          <w:rFonts w:eastAsiaTheme="minorEastAsia" w:cs="Times New Roman"/>
          <w:noProof/>
          <w:sz w:val="22"/>
        </w:rPr>
      </w:pPr>
      <w:hyperlink w:anchor="_Toc23881737" w:history="1">
        <w:r w:rsidR="00882BE8" w:rsidRPr="000850ED">
          <w:rPr>
            <w:rStyle w:val="Hyperlink"/>
            <w:rFonts w:cs="Times New Roman"/>
            <w:noProof/>
          </w:rPr>
          <w:t>Tabel A.2 Skenario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7</w:t>
        </w:r>
        <w:r w:rsidR="00882BE8" w:rsidRPr="000850ED">
          <w:rPr>
            <w:rFonts w:cs="Times New Roman"/>
            <w:noProof/>
            <w:webHidden/>
          </w:rPr>
          <w:fldChar w:fldCharType="end"/>
        </w:r>
      </w:hyperlink>
    </w:p>
    <w:p w14:paraId="4EAFBA9B" w14:textId="2B70A21F" w:rsidR="00882BE8" w:rsidRPr="000850ED" w:rsidRDefault="00935A38">
      <w:pPr>
        <w:pStyle w:val="TableofFigures"/>
        <w:tabs>
          <w:tab w:val="right" w:leader="dot" w:pos="7927"/>
        </w:tabs>
        <w:rPr>
          <w:rFonts w:eastAsiaTheme="minorEastAsia" w:cs="Times New Roman"/>
          <w:noProof/>
          <w:sz w:val="22"/>
        </w:rPr>
      </w:pPr>
      <w:hyperlink w:anchor="_Toc23881738" w:history="1">
        <w:r w:rsidR="00882BE8" w:rsidRPr="000850ED">
          <w:rPr>
            <w:rStyle w:val="Hyperlink"/>
            <w:rFonts w:cs="Times New Roman"/>
            <w:noProof/>
          </w:rPr>
          <w:t>Tabel A.3 Skenario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9</w:t>
        </w:r>
        <w:r w:rsidR="00882BE8" w:rsidRPr="000850ED">
          <w:rPr>
            <w:rFonts w:cs="Times New Roman"/>
            <w:noProof/>
            <w:webHidden/>
          </w:rPr>
          <w:fldChar w:fldCharType="end"/>
        </w:r>
      </w:hyperlink>
    </w:p>
    <w:p w14:paraId="4696AA0B" w14:textId="2838642C" w:rsidR="00882BE8" w:rsidRPr="000850ED" w:rsidRDefault="00935A38">
      <w:pPr>
        <w:pStyle w:val="TableofFigures"/>
        <w:tabs>
          <w:tab w:val="right" w:leader="dot" w:pos="7927"/>
        </w:tabs>
        <w:rPr>
          <w:rFonts w:eastAsiaTheme="minorEastAsia" w:cs="Times New Roman"/>
          <w:noProof/>
          <w:sz w:val="22"/>
        </w:rPr>
      </w:pPr>
      <w:hyperlink w:anchor="_Toc23881739" w:history="1">
        <w:r w:rsidR="00882BE8" w:rsidRPr="000850ED">
          <w:rPr>
            <w:rStyle w:val="Hyperlink"/>
            <w:rFonts w:cs="Times New Roman"/>
            <w:noProof/>
          </w:rPr>
          <w:t>Tabel A.4  Skenario Lihat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3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1</w:t>
        </w:r>
        <w:r w:rsidR="00882BE8" w:rsidRPr="000850ED">
          <w:rPr>
            <w:rFonts w:cs="Times New Roman"/>
            <w:noProof/>
            <w:webHidden/>
          </w:rPr>
          <w:fldChar w:fldCharType="end"/>
        </w:r>
      </w:hyperlink>
    </w:p>
    <w:p w14:paraId="1D064AC1" w14:textId="25EF0365" w:rsidR="00882BE8" w:rsidRPr="000850ED" w:rsidRDefault="00935A38">
      <w:pPr>
        <w:pStyle w:val="TableofFigures"/>
        <w:tabs>
          <w:tab w:val="right" w:leader="dot" w:pos="7927"/>
        </w:tabs>
        <w:rPr>
          <w:rFonts w:eastAsiaTheme="minorEastAsia" w:cs="Times New Roman"/>
          <w:noProof/>
          <w:sz w:val="22"/>
        </w:rPr>
      </w:pPr>
      <w:hyperlink w:anchor="_Toc23881740" w:history="1">
        <w:r w:rsidR="00882BE8" w:rsidRPr="000850ED">
          <w:rPr>
            <w:rStyle w:val="Hyperlink"/>
            <w:rFonts w:cs="Times New Roman"/>
            <w:noProof/>
          </w:rPr>
          <w:t>Tabel A.5 Skenario Lihat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1</w:t>
        </w:r>
        <w:r w:rsidR="00882BE8" w:rsidRPr="000850ED">
          <w:rPr>
            <w:rFonts w:cs="Times New Roman"/>
            <w:noProof/>
            <w:webHidden/>
          </w:rPr>
          <w:fldChar w:fldCharType="end"/>
        </w:r>
      </w:hyperlink>
    </w:p>
    <w:p w14:paraId="156E9107" w14:textId="14E4ED7B" w:rsidR="00882BE8" w:rsidRPr="000850ED" w:rsidRDefault="00935A38">
      <w:pPr>
        <w:pStyle w:val="TableofFigures"/>
        <w:tabs>
          <w:tab w:val="right" w:leader="dot" w:pos="7927"/>
        </w:tabs>
        <w:rPr>
          <w:rFonts w:eastAsiaTheme="minorEastAsia" w:cs="Times New Roman"/>
          <w:noProof/>
          <w:sz w:val="22"/>
        </w:rPr>
      </w:pPr>
      <w:hyperlink w:anchor="_Toc23881741" w:history="1">
        <w:r w:rsidR="00882BE8" w:rsidRPr="000850ED">
          <w:rPr>
            <w:rStyle w:val="Hyperlink"/>
            <w:rFonts w:cs="Times New Roman"/>
            <w:noProof/>
          </w:rPr>
          <w:t>Tabel A.6 Skenario Lihat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1</w:t>
        </w:r>
        <w:r w:rsidR="00882BE8" w:rsidRPr="000850ED">
          <w:rPr>
            <w:rFonts w:cs="Times New Roman"/>
            <w:noProof/>
            <w:webHidden/>
          </w:rPr>
          <w:fldChar w:fldCharType="end"/>
        </w:r>
      </w:hyperlink>
    </w:p>
    <w:p w14:paraId="4DBE74E3" w14:textId="52BADED7" w:rsidR="00882BE8" w:rsidRPr="000850ED" w:rsidRDefault="00935A38">
      <w:pPr>
        <w:pStyle w:val="TableofFigures"/>
        <w:tabs>
          <w:tab w:val="right" w:leader="dot" w:pos="7927"/>
        </w:tabs>
        <w:rPr>
          <w:rFonts w:eastAsiaTheme="minorEastAsia" w:cs="Times New Roman"/>
          <w:noProof/>
          <w:sz w:val="22"/>
        </w:rPr>
      </w:pPr>
      <w:hyperlink w:anchor="_Toc23881742" w:history="1">
        <w:r w:rsidR="00882BE8" w:rsidRPr="000850ED">
          <w:rPr>
            <w:rStyle w:val="Hyperlink"/>
            <w:rFonts w:cs="Times New Roman"/>
            <w:noProof/>
          </w:rPr>
          <w:t>Tabel A.7 Skenario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2</w:t>
        </w:r>
        <w:r w:rsidR="00882BE8" w:rsidRPr="000850ED">
          <w:rPr>
            <w:rFonts w:cs="Times New Roman"/>
            <w:noProof/>
            <w:webHidden/>
          </w:rPr>
          <w:fldChar w:fldCharType="end"/>
        </w:r>
      </w:hyperlink>
    </w:p>
    <w:p w14:paraId="1E96FCE9" w14:textId="3A04B5F2" w:rsidR="00882BE8" w:rsidRPr="000850ED" w:rsidRDefault="00935A38">
      <w:pPr>
        <w:pStyle w:val="TableofFigures"/>
        <w:tabs>
          <w:tab w:val="right" w:leader="dot" w:pos="7927"/>
        </w:tabs>
        <w:rPr>
          <w:rFonts w:eastAsiaTheme="minorEastAsia" w:cs="Times New Roman"/>
          <w:noProof/>
          <w:sz w:val="22"/>
        </w:rPr>
      </w:pPr>
      <w:hyperlink w:anchor="_Toc23881743" w:history="1">
        <w:r w:rsidR="00882BE8" w:rsidRPr="000850ED">
          <w:rPr>
            <w:rStyle w:val="Hyperlink"/>
            <w:rFonts w:cs="Times New Roman"/>
            <w:noProof/>
          </w:rPr>
          <w:t>Tabel A.8 Lihat Data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2</w:t>
        </w:r>
        <w:r w:rsidR="00882BE8" w:rsidRPr="000850ED">
          <w:rPr>
            <w:rFonts w:cs="Times New Roman"/>
            <w:noProof/>
            <w:webHidden/>
          </w:rPr>
          <w:fldChar w:fldCharType="end"/>
        </w:r>
      </w:hyperlink>
    </w:p>
    <w:p w14:paraId="21714552" w14:textId="57D36D18" w:rsidR="00882BE8" w:rsidRPr="000850ED" w:rsidRDefault="00935A38">
      <w:pPr>
        <w:pStyle w:val="TableofFigures"/>
        <w:tabs>
          <w:tab w:val="right" w:leader="dot" w:pos="7927"/>
        </w:tabs>
        <w:rPr>
          <w:rFonts w:eastAsiaTheme="minorEastAsia" w:cs="Times New Roman"/>
          <w:noProof/>
          <w:sz w:val="22"/>
        </w:rPr>
      </w:pPr>
      <w:hyperlink w:anchor="_Toc23881744" w:history="1">
        <w:r w:rsidR="00882BE8" w:rsidRPr="000850ED">
          <w:rPr>
            <w:rStyle w:val="Hyperlink"/>
            <w:rFonts w:cs="Times New Roman"/>
            <w:noProof/>
          </w:rPr>
          <w:t>Tabel A.9 Skenario Lihat Grafik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2</w:t>
        </w:r>
        <w:r w:rsidR="00882BE8" w:rsidRPr="000850ED">
          <w:rPr>
            <w:rFonts w:cs="Times New Roman"/>
            <w:noProof/>
            <w:webHidden/>
          </w:rPr>
          <w:fldChar w:fldCharType="end"/>
        </w:r>
      </w:hyperlink>
    </w:p>
    <w:p w14:paraId="117D29FE" w14:textId="44A8CEC5" w:rsidR="00882BE8" w:rsidRPr="000850ED" w:rsidRDefault="00935A38">
      <w:pPr>
        <w:pStyle w:val="TableofFigures"/>
        <w:tabs>
          <w:tab w:val="right" w:leader="dot" w:pos="7927"/>
        </w:tabs>
        <w:rPr>
          <w:rFonts w:eastAsiaTheme="minorEastAsia" w:cs="Times New Roman"/>
          <w:noProof/>
          <w:sz w:val="22"/>
        </w:rPr>
      </w:pPr>
      <w:hyperlink w:anchor="_Toc23881745" w:history="1">
        <w:r w:rsidR="00882BE8" w:rsidRPr="000850ED">
          <w:rPr>
            <w:rStyle w:val="Hyperlink"/>
            <w:rFonts w:cs="Times New Roman"/>
            <w:noProof/>
          </w:rPr>
          <w:t>Tabel A.10 Skenario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3</w:t>
        </w:r>
        <w:r w:rsidR="00882BE8" w:rsidRPr="000850ED">
          <w:rPr>
            <w:rFonts w:cs="Times New Roman"/>
            <w:noProof/>
            <w:webHidden/>
          </w:rPr>
          <w:fldChar w:fldCharType="end"/>
        </w:r>
      </w:hyperlink>
    </w:p>
    <w:p w14:paraId="09C0A887" w14:textId="7F9F186A" w:rsidR="00882BE8" w:rsidRPr="000850ED" w:rsidRDefault="00935A38">
      <w:pPr>
        <w:pStyle w:val="TableofFigures"/>
        <w:tabs>
          <w:tab w:val="right" w:leader="dot" w:pos="7927"/>
        </w:tabs>
        <w:rPr>
          <w:rFonts w:eastAsiaTheme="minorEastAsia" w:cs="Times New Roman"/>
          <w:noProof/>
          <w:sz w:val="22"/>
        </w:rPr>
      </w:pPr>
      <w:hyperlink w:anchor="_Toc23881746" w:history="1">
        <w:r w:rsidR="00882BE8" w:rsidRPr="000850ED">
          <w:rPr>
            <w:rStyle w:val="Hyperlink"/>
            <w:rFonts w:cs="Times New Roman"/>
            <w:noProof/>
          </w:rPr>
          <w:t>Tabel A.11 Skenario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3</w:t>
        </w:r>
        <w:r w:rsidR="00882BE8" w:rsidRPr="000850ED">
          <w:rPr>
            <w:rFonts w:cs="Times New Roman"/>
            <w:noProof/>
            <w:webHidden/>
          </w:rPr>
          <w:fldChar w:fldCharType="end"/>
        </w:r>
      </w:hyperlink>
    </w:p>
    <w:p w14:paraId="3F0DFFCF" w14:textId="4CEB5FD9" w:rsidR="00882BE8" w:rsidRPr="000850ED" w:rsidRDefault="00935A38">
      <w:pPr>
        <w:pStyle w:val="TableofFigures"/>
        <w:tabs>
          <w:tab w:val="right" w:leader="dot" w:pos="7927"/>
        </w:tabs>
        <w:rPr>
          <w:rFonts w:eastAsiaTheme="minorEastAsia" w:cs="Times New Roman"/>
          <w:noProof/>
          <w:sz w:val="22"/>
        </w:rPr>
      </w:pPr>
      <w:hyperlink w:anchor="_Toc23881747" w:history="1">
        <w:r w:rsidR="00882BE8" w:rsidRPr="000850ED">
          <w:rPr>
            <w:rStyle w:val="Hyperlink"/>
            <w:rFonts w:cs="Times New Roman"/>
            <w:noProof/>
          </w:rPr>
          <w:t>Tabel F.1 Hasil Pengujian Tanpa Metod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6</w:t>
        </w:r>
        <w:r w:rsidR="00882BE8" w:rsidRPr="000850ED">
          <w:rPr>
            <w:rFonts w:cs="Times New Roman"/>
            <w:noProof/>
            <w:webHidden/>
          </w:rPr>
          <w:fldChar w:fldCharType="end"/>
        </w:r>
      </w:hyperlink>
    </w:p>
    <w:p w14:paraId="171B8DF4" w14:textId="44019893" w:rsidR="00882BE8" w:rsidRPr="000850ED" w:rsidRDefault="00935A38">
      <w:pPr>
        <w:pStyle w:val="TableofFigures"/>
        <w:tabs>
          <w:tab w:val="right" w:leader="dot" w:pos="7927"/>
        </w:tabs>
        <w:rPr>
          <w:rFonts w:eastAsiaTheme="minorEastAsia" w:cs="Times New Roman"/>
          <w:noProof/>
          <w:sz w:val="22"/>
        </w:rPr>
      </w:pPr>
      <w:hyperlink w:anchor="_Toc23881748" w:history="1">
        <w:r w:rsidR="00882BE8" w:rsidRPr="000850ED">
          <w:rPr>
            <w:rStyle w:val="Hyperlink"/>
            <w:rFonts w:cs="Times New Roman"/>
            <w:noProof/>
          </w:rPr>
          <w:t>Tabel F.2 Hasil Pengujian Dengan Metod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1</w:t>
        </w:r>
        <w:r w:rsidR="00882BE8" w:rsidRPr="000850ED">
          <w:rPr>
            <w:rFonts w:cs="Times New Roman"/>
            <w:noProof/>
            <w:webHidden/>
          </w:rPr>
          <w:fldChar w:fldCharType="end"/>
        </w:r>
      </w:hyperlink>
    </w:p>
    <w:p w14:paraId="172196BF" w14:textId="201020A5" w:rsidR="00882BE8" w:rsidRPr="000850ED" w:rsidRDefault="00935A38">
      <w:pPr>
        <w:pStyle w:val="TableofFigures"/>
        <w:tabs>
          <w:tab w:val="right" w:leader="dot" w:pos="7927"/>
        </w:tabs>
        <w:rPr>
          <w:rFonts w:eastAsiaTheme="minorEastAsia" w:cs="Times New Roman"/>
          <w:noProof/>
          <w:sz w:val="22"/>
        </w:rPr>
      </w:pPr>
      <w:hyperlink w:anchor="_Toc23881749" w:history="1">
        <w:r w:rsidR="00882BE8" w:rsidRPr="000850ED">
          <w:rPr>
            <w:rStyle w:val="Hyperlink"/>
            <w:rFonts w:cs="Times New Roman"/>
            <w:noProof/>
          </w:rPr>
          <w:t>Tabel F.3 Hasil Pengujian Tanpa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4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2</w:t>
        </w:r>
        <w:r w:rsidR="00882BE8" w:rsidRPr="000850ED">
          <w:rPr>
            <w:rFonts w:cs="Times New Roman"/>
            <w:noProof/>
            <w:webHidden/>
          </w:rPr>
          <w:fldChar w:fldCharType="end"/>
        </w:r>
      </w:hyperlink>
    </w:p>
    <w:p w14:paraId="7EA0CD56" w14:textId="7B8B43C3" w:rsidR="00882BE8" w:rsidRPr="000850ED" w:rsidRDefault="00935A38">
      <w:pPr>
        <w:pStyle w:val="TableofFigures"/>
        <w:tabs>
          <w:tab w:val="right" w:leader="dot" w:pos="7927"/>
        </w:tabs>
        <w:rPr>
          <w:rFonts w:eastAsiaTheme="minorEastAsia" w:cs="Times New Roman"/>
          <w:noProof/>
          <w:sz w:val="22"/>
        </w:rPr>
      </w:pPr>
      <w:hyperlink w:anchor="_Toc23881750" w:history="1">
        <w:r w:rsidR="00882BE8" w:rsidRPr="000850ED">
          <w:rPr>
            <w:rStyle w:val="Hyperlink"/>
            <w:rFonts w:cs="Times New Roman"/>
            <w:noProof/>
          </w:rPr>
          <w:t>Tabel F.4 Hasil Pengujian Menggunakan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5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5</w:t>
        </w:r>
        <w:r w:rsidR="00882BE8" w:rsidRPr="000850ED">
          <w:rPr>
            <w:rFonts w:cs="Times New Roman"/>
            <w:noProof/>
            <w:webHidden/>
          </w:rPr>
          <w:fldChar w:fldCharType="end"/>
        </w:r>
      </w:hyperlink>
    </w:p>
    <w:p w14:paraId="7D257308" w14:textId="77777777"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1" w:name="_Toc23880323"/>
      <w:r w:rsidRPr="000850ED">
        <w:lastRenderedPageBreak/>
        <w:t>PENDAHULUAN</w:t>
      </w:r>
      <w:bookmarkEnd w:id="11"/>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2" w:name="_Toc23880324"/>
      <w:bookmarkStart w:id="13" w:name="_GoBack"/>
      <w:bookmarkEnd w:id="13"/>
      <w:r w:rsidRPr="000850ED">
        <w:rPr>
          <w:rFonts w:cs="Times New Roman"/>
        </w:rPr>
        <w:t>Latar Belakang</w:t>
      </w:r>
      <w:bookmarkEnd w:id="12"/>
      <w:r w:rsidR="007316F3" w:rsidRPr="000850ED">
        <w:rPr>
          <w:rFonts w:cs="Times New Roman"/>
        </w:rPr>
        <w:t xml:space="preserve"> </w:t>
      </w:r>
    </w:p>
    <w:p w14:paraId="399C4E91" w14:textId="4CBC3250"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6F226F" w:rsidRPr="000850ED">
        <w:rPr>
          <w:rFonts w:eastAsia="Times New Roman" w:cs="Times New Roman"/>
          <w:szCs w:val="24"/>
          <w:lang w:val="id-ID" w:eastAsia="id-ID"/>
        </w:rPr>
        <w:t xml:space="preserve"> </w:t>
      </w:r>
      <w:sdt>
        <w:sdtPr>
          <w:rPr>
            <w:rFonts w:cs="Times New Roman"/>
            <w:lang w:val="id-ID" w:eastAsia="id-ID"/>
          </w:rPr>
          <w:id w:val="1774279293"/>
          <w:citation/>
        </w:sdtPr>
        <w:sdtEndPr/>
        <w:sdtContent>
          <w:r w:rsidR="00784223" w:rsidRPr="000850ED">
            <w:rPr>
              <w:rFonts w:eastAsia="Times New Roman" w:cs="Times New Roman"/>
              <w:szCs w:val="24"/>
              <w:lang w:val="id-ID" w:eastAsia="id-ID"/>
            </w:rPr>
            <w:fldChar w:fldCharType="begin"/>
          </w:r>
          <w:r w:rsidR="006F226F" w:rsidRPr="000850ED">
            <w:rPr>
              <w:rFonts w:eastAsia="Times New Roman" w:cs="Times New Roman"/>
              <w:szCs w:val="24"/>
              <w:lang w:val="en-ID" w:eastAsia="id-ID"/>
            </w:rPr>
            <w:instrText xml:space="preserve">CITATION IWG14 \l 14345 </w:instrText>
          </w:r>
          <w:r w:rsidR="00784223" w:rsidRPr="000850ED">
            <w:rPr>
              <w:rFonts w:eastAsia="Times New Roman" w:cs="Times New Roman"/>
              <w:szCs w:val="24"/>
              <w:lang w:val="id-ID" w:eastAsia="id-ID"/>
            </w:rPr>
            <w:fldChar w:fldCharType="separate"/>
          </w:r>
          <w:r w:rsidR="00ED7F57" w:rsidRPr="000850ED">
            <w:rPr>
              <w:rFonts w:eastAsia="Times New Roman" w:cs="Times New Roman"/>
              <w:noProof/>
              <w:szCs w:val="24"/>
              <w:lang w:val="en-ID" w:eastAsia="id-ID"/>
            </w:rPr>
            <w:t>(Anggara, Kumara, &amp; Giriantari, 2014)</w:t>
          </w:r>
          <w:r w:rsidR="00784223" w:rsidRPr="000850ED">
            <w:rPr>
              <w:rFonts w:eastAsia="Times New Roman" w:cs="Times New Roman"/>
              <w:szCs w:val="24"/>
              <w:lang w:val="id-ID" w:eastAsia="id-ID"/>
            </w:rPr>
            <w:fldChar w:fldCharType="end"/>
          </w:r>
        </w:sdtContent>
      </w:sdt>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3CEC50BD" w:rsidR="00307896" w:rsidRPr="000850ED"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sdt>
        <w:sdtPr>
          <w:rPr>
            <w:rFonts w:eastAsia="Times New Roman" w:cs="Times New Roman"/>
            <w:lang w:val="id-ID" w:eastAsia="id-ID"/>
          </w:rPr>
          <w:id w:val="-514155135"/>
          <w:citation/>
        </w:sdtPr>
        <w:sdtEndPr/>
        <w:sdtContent>
          <w:r w:rsidR="00AA6E54" w:rsidRPr="000850ED">
            <w:rPr>
              <w:rFonts w:eastAsia="Times New Roman" w:cs="Times New Roman"/>
              <w:szCs w:val="24"/>
              <w:lang w:val="id-ID" w:eastAsia="id-ID"/>
            </w:rPr>
            <w:fldChar w:fldCharType="begin"/>
          </w:r>
          <w:r w:rsidR="004E6C03" w:rsidRPr="000850ED">
            <w:rPr>
              <w:rFonts w:eastAsia="Times New Roman" w:cs="Times New Roman"/>
              <w:szCs w:val="24"/>
              <w:lang w:val="en-ID" w:eastAsia="id-ID"/>
            </w:rPr>
            <w:instrText xml:space="preserve">CITATION Pan15 \l 14345 </w:instrText>
          </w:r>
          <w:r w:rsidR="00AA6E54" w:rsidRPr="000850ED">
            <w:rPr>
              <w:rFonts w:eastAsia="Times New Roman" w:cs="Times New Roman"/>
              <w:szCs w:val="24"/>
              <w:lang w:val="id-ID" w:eastAsia="id-ID"/>
            </w:rPr>
            <w:fldChar w:fldCharType="separate"/>
          </w:r>
          <w:r w:rsidR="00ED7F57" w:rsidRPr="000850ED">
            <w:rPr>
              <w:rFonts w:eastAsia="Times New Roman" w:cs="Times New Roman"/>
              <w:noProof/>
              <w:szCs w:val="24"/>
              <w:lang w:val="en-ID" w:eastAsia="id-ID"/>
            </w:rPr>
            <w:t>(Pangestuningtyas, 2013)</w:t>
          </w:r>
          <w:r w:rsidR="00AA6E54" w:rsidRPr="000850ED">
            <w:rPr>
              <w:rFonts w:eastAsia="Times New Roman" w:cs="Times New Roman"/>
              <w:szCs w:val="24"/>
              <w:lang w:val="id-ID" w:eastAsia="id-ID"/>
            </w:rPr>
            <w:fldChar w:fldCharType="end"/>
          </w:r>
        </w:sdtContent>
      </w:sdt>
      <w:r w:rsidR="0001598D" w:rsidRPr="000850ED">
        <w:rPr>
          <w:rFonts w:eastAsia="Times New Roman" w:cs="Times New Roman"/>
          <w:szCs w:val="24"/>
          <w:lang w:val="id-ID" w:eastAsia="id-ID"/>
        </w:rPr>
        <w:t>.</w:t>
      </w:r>
      <w:r w:rsidR="0001598D" w:rsidRPr="000850ED">
        <w:rPr>
          <w:rFonts w:eastAsia="Times New Roman" w:cs="Times New Roman"/>
          <w:sz w:val="25"/>
          <w:szCs w:val="25"/>
          <w:lang w:val="id-ID" w:eastAsia="id-ID"/>
        </w:rPr>
        <w:t xml:space="preserve"> </w:t>
      </w:r>
    </w:p>
    <w:p w14:paraId="12F677EE" w14:textId="514D7ABA"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dapat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akan dilengkapi menggunakan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0850ED">
        <w:rPr>
          <w:rFonts w:eastAsia="Times New Roman" w:cs="Times New Roman"/>
          <w:i/>
          <w:sz w:val="25"/>
          <w:szCs w:val="25"/>
          <w:lang w:eastAsia="id-ID"/>
        </w:rPr>
        <w:t>Fuzyy</w:t>
      </w:r>
      <w:r w:rsidR="002617D0" w:rsidRPr="000850ED">
        <w:rPr>
          <w:rFonts w:eastAsia="Times New Roman" w:cs="Times New Roman"/>
          <w:i/>
          <w:sz w:val="25"/>
          <w:szCs w:val="25"/>
          <w:lang w:eastAsia="id-ID"/>
        </w:rPr>
        <w:t xml:space="preserve"> </w:t>
      </w:r>
      <w:r w:rsidR="002617D0" w:rsidRPr="000850ED">
        <w:rPr>
          <w:rFonts w:eastAsia="Times New Roman" w:cs="Times New Roman"/>
          <w:sz w:val="25"/>
          <w:szCs w:val="25"/>
          <w:lang w:eastAsia="id-ID"/>
        </w:rPr>
        <w:t>akan</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akan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w:t>
      </w:r>
      <w:r w:rsidR="00C81D32" w:rsidRPr="000850ED">
        <w:rPr>
          <w:rFonts w:eastAsia="Times New Roman" w:cs="Times New Roman"/>
          <w:sz w:val="25"/>
          <w:szCs w:val="25"/>
          <w:lang w:eastAsia="id-ID"/>
        </w:rPr>
        <w:lastRenderedPageBreak/>
        <w:t xml:space="preserve">semakin tinggi pula hasil energi dari panel surya </w:t>
      </w:r>
      <w:sdt>
        <w:sdtPr>
          <w:rPr>
            <w:rFonts w:eastAsia="Times New Roman" w:cs="Times New Roman"/>
            <w:sz w:val="25"/>
            <w:szCs w:val="25"/>
            <w:lang w:eastAsia="id-ID"/>
          </w:rPr>
          <w:id w:val="-336465770"/>
          <w:citation/>
        </w:sdtPr>
        <w:sdtEndPr/>
        <w:sdtContent>
          <w:r w:rsidR="00C81D32" w:rsidRPr="000850ED">
            <w:rPr>
              <w:rFonts w:eastAsia="Times New Roman" w:cs="Times New Roman"/>
              <w:sz w:val="25"/>
              <w:szCs w:val="25"/>
              <w:lang w:eastAsia="id-ID"/>
            </w:rPr>
            <w:fldChar w:fldCharType="begin"/>
          </w:r>
          <w:r w:rsidR="00C81D32" w:rsidRPr="000850ED">
            <w:rPr>
              <w:rFonts w:eastAsia="Times New Roman" w:cs="Times New Roman"/>
              <w:sz w:val="25"/>
              <w:szCs w:val="25"/>
              <w:lang w:val="en-ID" w:eastAsia="id-ID"/>
            </w:rPr>
            <w:instrText xml:space="preserve"> CITATION Put14 \l 14345 </w:instrText>
          </w:r>
          <w:r w:rsidR="00C81D32" w:rsidRPr="000850ED">
            <w:rPr>
              <w:rFonts w:eastAsia="Times New Roman" w:cs="Times New Roman"/>
              <w:sz w:val="25"/>
              <w:szCs w:val="25"/>
              <w:lang w:eastAsia="id-ID"/>
            </w:rPr>
            <w:fldChar w:fldCharType="separate"/>
          </w:r>
          <w:r w:rsidR="00C81D32" w:rsidRPr="000850ED">
            <w:rPr>
              <w:rFonts w:eastAsia="Times New Roman" w:cs="Times New Roman"/>
              <w:noProof/>
              <w:sz w:val="25"/>
              <w:szCs w:val="25"/>
              <w:lang w:val="en-ID" w:eastAsia="id-ID"/>
            </w:rPr>
            <w:t>(Putri, Suyono, &amp; Hasanah, 2014)</w:t>
          </w:r>
          <w:r w:rsidR="00C81D32" w:rsidRPr="000850ED">
            <w:rPr>
              <w:rFonts w:eastAsia="Times New Roman" w:cs="Times New Roman"/>
              <w:sz w:val="25"/>
              <w:szCs w:val="25"/>
              <w:lang w:eastAsia="id-ID"/>
            </w:rPr>
            <w:fldChar w:fldCharType="end"/>
          </w:r>
        </w:sdtContent>
      </w:sdt>
      <w:r w:rsidR="00C81D32" w:rsidRPr="000850ED">
        <w:rPr>
          <w:rFonts w:eastAsia="Times New Roman" w:cs="Times New Roman"/>
          <w:sz w:val="25"/>
          <w:szCs w:val="25"/>
          <w:lang w:eastAsia="id-ID"/>
        </w:rPr>
        <w:t>.</w:t>
      </w:r>
      <w:r w:rsidR="00C81D32" w:rsidRPr="000850ED">
        <w:rPr>
          <w:rFonts w:eastAsia="Times New Roman" w:cs="Times New Roman"/>
          <w:i/>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akan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4" w:name="_Toc23880325"/>
      <w:r w:rsidRPr="000850ED">
        <w:rPr>
          <w:rFonts w:cs="Times New Roman"/>
        </w:rPr>
        <w:t>Rumusan Masalah</w:t>
      </w:r>
      <w:bookmarkEnd w:id="14"/>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5" w:name="_Toc23880326"/>
      <w:r w:rsidRPr="000850ED">
        <w:rPr>
          <w:rFonts w:cs="Times New Roman"/>
        </w:rPr>
        <w:lastRenderedPageBreak/>
        <w:t>Tujuan Penelitian</w:t>
      </w:r>
      <w:bookmarkEnd w:id="15"/>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6" w:name="_Toc23880327"/>
      <w:r w:rsidRPr="000850ED">
        <w:rPr>
          <w:rFonts w:cs="Times New Roman"/>
        </w:rPr>
        <w:t>Manfaat Penelitian</w:t>
      </w:r>
      <w:bookmarkEnd w:id="16"/>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7" w:name="_Toc23880328"/>
      <w:r w:rsidRPr="000850ED">
        <w:rPr>
          <w:rFonts w:cs="Times New Roman"/>
        </w:rPr>
        <w:t>Batasan Masalah</w:t>
      </w:r>
      <w:bookmarkEnd w:id="17"/>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lastRenderedPageBreak/>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8" w:name="_Toc23880329"/>
      <w:r w:rsidRPr="000850ED">
        <w:lastRenderedPageBreak/>
        <w:t>TINJAUAN PUSTAKA</w:t>
      </w:r>
      <w:bookmarkEnd w:id="18"/>
    </w:p>
    <w:p w14:paraId="56FBA7BA" w14:textId="77777777" w:rsidR="003D32D4" w:rsidRPr="000850ED" w:rsidRDefault="003D32D4" w:rsidP="003D32D4">
      <w:pPr>
        <w:rPr>
          <w:rFonts w:cs="Times New Roman"/>
        </w:rPr>
      </w:pPr>
    </w:p>
    <w:p w14:paraId="05848380" w14:textId="50DA7716"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litian ini. Perhitungan yang di dapatkan akan membantu </w:t>
      </w:r>
      <w:r w:rsidR="00CE5B32" w:rsidRPr="000850ED">
        <w:rPr>
          <w:rFonts w:cs="Times New Roman"/>
          <w:szCs w:val="24"/>
        </w:rPr>
        <w:t>peneliti</w:t>
      </w:r>
      <w:r w:rsidR="009360AD" w:rsidRPr="000850ED">
        <w:rPr>
          <w:rFonts w:cs="Times New Roman"/>
          <w:szCs w:val="24"/>
        </w:rPr>
        <w:t xml:space="preserve"> dalam menghitung nilai yang akan berpengaruh k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9" w:name="_Toc23880330"/>
      <w:r w:rsidRPr="000850ED">
        <w:rPr>
          <w:rStyle w:val="Heading2Char"/>
          <w:rFonts w:cs="Times New Roman"/>
          <w:b/>
        </w:rPr>
        <w:t>Penelitian Terdahulu</w:t>
      </w:r>
      <w:bookmarkEnd w:id="19"/>
    </w:p>
    <w:p w14:paraId="66D9B35D" w14:textId="75D303BD"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447A89" w:rsidRPr="000850ED">
        <w:rPr>
          <w:rFonts w:cs="Times New Roman"/>
          <w:szCs w:val="24"/>
        </w:rPr>
        <w:t xml:space="preserve"> </w:t>
      </w:r>
      <w:sdt>
        <w:sdtPr>
          <w:rPr>
            <w:rFonts w:cs="Times New Roman"/>
            <w:szCs w:val="24"/>
          </w:rPr>
          <w:id w:val="1560675855"/>
          <w:citation/>
        </w:sdtPr>
        <w:sdtEndPr/>
        <w:sdtContent>
          <w:r w:rsidR="00447A89" w:rsidRPr="000850ED">
            <w:rPr>
              <w:rFonts w:cs="Times New Roman"/>
              <w:szCs w:val="24"/>
            </w:rPr>
            <w:fldChar w:fldCharType="begin"/>
          </w:r>
          <w:r w:rsidR="00447A89" w:rsidRPr="000850ED">
            <w:rPr>
              <w:rFonts w:cs="Times New Roman"/>
              <w:szCs w:val="24"/>
              <w:lang w:val="en-ID"/>
            </w:rPr>
            <w:instrText xml:space="preserve">CITATION Tah18 \l 14345 </w:instrText>
          </w:r>
          <w:r w:rsidR="00447A89" w:rsidRPr="000850ED">
            <w:rPr>
              <w:rFonts w:cs="Times New Roman"/>
              <w:szCs w:val="24"/>
            </w:rPr>
            <w:fldChar w:fldCharType="separate"/>
          </w:r>
          <w:r w:rsidR="00ED7F57" w:rsidRPr="000850ED">
            <w:rPr>
              <w:rFonts w:cs="Times New Roman"/>
              <w:noProof/>
              <w:szCs w:val="24"/>
              <w:lang w:val="en-ID"/>
            </w:rPr>
            <w:t>(Prahara, 2018)</w:t>
          </w:r>
          <w:r w:rsidR="00447A89" w:rsidRPr="000850ED">
            <w:rPr>
              <w:rFonts w:cs="Times New Roman"/>
              <w:szCs w:val="24"/>
            </w:rPr>
            <w:fldChar w:fldCharType="end"/>
          </w:r>
        </w:sdtContent>
      </w:sdt>
      <w:r w:rsidR="000136F5"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262DFC57"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sdt>
        <w:sdtPr>
          <w:rPr>
            <w:rFonts w:cs="Times New Roman"/>
            <w:szCs w:val="24"/>
          </w:rPr>
          <w:id w:val="1818533422"/>
          <w:citation/>
        </w:sdtPr>
        <w:sdtEndPr/>
        <w:sdtContent>
          <w:r w:rsidRPr="000850ED">
            <w:rPr>
              <w:rFonts w:cs="Times New Roman"/>
              <w:szCs w:val="24"/>
            </w:rPr>
            <w:fldChar w:fldCharType="begin"/>
          </w:r>
          <w:r w:rsidRPr="000850ED">
            <w:rPr>
              <w:rFonts w:cs="Times New Roman"/>
              <w:szCs w:val="24"/>
              <w:lang w:val="en-ID"/>
            </w:rPr>
            <w:instrText xml:space="preserve"> CITATION ZAN15 \l 14345 </w:instrText>
          </w:r>
          <w:r w:rsidRPr="000850ED">
            <w:rPr>
              <w:rFonts w:cs="Times New Roman"/>
              <w:szCs w:val="24"/>
            </w:rPr>
            <w:fldChar w:fldCharType="separate"/>
          </w:r>
          <w:r w:rsidR="00ED7F57" w:rsidRPr="000850ED">
            <w:rPr>
              <w:rFonts w:cs="Times New Roman"/>
              <w:noProof/>
              <w:szCs w:val="24"/>
              <w:lang w:val="en-ID"/>
            </w:rPr>
            <w:t xml:space="preserve"> (ZA &amp; Maulinda, 2015)</w:t>
          </w:r>
          <w:r w:rsidRPr="000850ED">
            <w:rPr>
              <w:rFonts w:cs="Times New Roman"/>
              <w:szCs w:val="24"/>
            </w:rPr>
            <w:fldChar w:fldCharType="end"/>
          </w:r>
        </w:sdtContent>
      </w:sdt>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396799BA"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sdt>
        <w:sdtPr>
          <w:rPr>
            <w:rFonts w:cs="Times New Roman"/>
            <w:szCs w:val="24"/>
            <w:lang w:val="en-ID"/>
          </w:rPr>
          <w:id w:val="818539459"/>
          <w:citation/>
        </w:sdtPr>
        <w:sdtEndPr/>
        <w:sdtContent>
          <w:r w:rsidR="00EC75C6" w:rsidRPr="000850ED">
            <w:rPr>
              <w:rFonts w:cs="Times New Roman"/>
              <w:szCs w:val="24"/>
              <w:lang w:val="en-ID"/>
            </w:rPr>
            <w:fldChar w:fldCharType="begin"/>
          </w:r>
          <w:r w:rsidR="00EC75C6" w:rsidRPr="000850ED">
            <w:rPr>
              <w:rFonts w:cs="Times New Roman"/>
              <w:szCs w:val="24"/>
              <w:lang w:val="en-ID"/>
            </w:rPr>
            <w:instrText xml:space="preserve">CITATION Pan15 \l 14345 </w:instrText>
          </w:r>
          <w:r w:rsidR="00EC75C6" w:rsidRPr="000850ED">
            <w:rPr>
              <w:rFonts w:cs="Times New Roman"/>
              <w:szCs w:val="24"/>
              <w:lang w:val="en-ID"/>
            </w:rPr>
            <w:fldChar w:fldCharType="separate"/>
          </w:r>
          <w:r w:rsidR="00ED7F57" w:rsidRPr="000850ED">
            <w:rPr>
              <w:rFonts w:cs="Times New Roman"/>
              <w:noProof/>
              <w:szCs w:val="24"/>
              <w:lang w:val="en-ID"/>
            </w:rPr>
            <w:t>(Pangestuningtyas, 2013)</w:t>
          </w:r>
          <w:r w:rsidR="00EC75C6" w:rsidRPr="000850ED">
            <w:rPr>
              <w:rFonts w:cs="Times New Roman"/>
              <w:szCs w:val="24"/>
              <w:lang w:val="en-ID"/>
            </w:rPr>
            <w:fldChar w:fldCharType="end"/>
          </w:r>
        </w:sdtContent>
      </w:sdt>
      <w:r w:rsidR="000136F5" w:rsidRPr="000850ED">
        <w:rPr>
          <w:rFonts w:cs="Times New Roman"/>
        </w:rPr>
        <w:t xml:space="preserve"> 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20" w:name="_Hlk534010650"/>
      <w:r w:rsidRPr="000850ED">
        <w:rPr>
          <w:rFonts w:eastAsia="Times New Roman" w:cs="Times New Roman"/>
          <w:szCs w:val="24"/>
          <w:lang w:val="id-ID" w:eastAsia="id-ID"/>
        </w:rPr>
        <w:t>Hasil yang diperoleh dari penelitian ini berupa</w:t>
      </w:r>
      <w:bookmarkEnd w:id="20"/>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37C93C9F"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sdt>
        <w:sdtPr>
          <w:rPr>
            <w:rFonts w:eastAsia="TimesNewRomanPSMT" w:cs="Times New Roman"/>
            <w:szCs w:val="24"/>
            <w:lang w:val="en-ID"/>
          </w:rPr>
          <w:id w:val="-2030636714"/>
          <w:citation/>
        </w:sdtPr>
        <w:sdtEndPr/>
        <w:sdtContent>
          <w:r w:rsidR="00447A89" w:rsidRPr="000850ED">
            <w:rPr>
              <w:rFonts w:eastAsia="TimesNewRomanPSMT" w:cs="Times New Roman"/>
              <w:szCs w:val="24"/>
              <w:lang w:val="en-ID"/>
            </w:rPr>
            <w:fldChar w:fldCharType="begin"/>
          </w:r>
          <w:r w:rsidR="00447A89" w:rsidRPr="000850ED">
            <w:rPr>
              <w:rFonts w:eastAsia="TimesNewRomanPSMT" w:cs="Times New Roman"/>
              <w:szCs w:val="24"/>
              <w:lang w:val="en-ID"/>
            </w:rPr>
            <w:instrText xml:space="preserve">CITATION Emi16 \l 14345 </w:instrText>
          </w:r>
          <w:r w:rsidR="00447A89" w:rsidRPr="000850ED">
            <w:rPr>
              <w:rFonts w:eastAsia="TimesNewRomanPSMT" w:cs="Times New Roman"/>
              <w:szCs w:val="24"/>
              <w:lang w:val="en-ID"/>
            </w:rPr>
            <w:fldChar w:fldCharType="separate"/>
          </w:r>
          <w:r w:rsidR="00ED7F57" w:rsidRPr="000850ED">
            <w:rPr>
              <w:rFonts w:eastAsia="TimesNewRomanPSMT" w:cs="Times New Roman"/>
              <w:noProof/>
              <w:szCs w:val="24"/>
              <w:lang w:val="en-ID"/>
            </w:rPr>
            <w:t>(Pahlevi &amp; Yana, 2016)</w:t>
          </w:r>
          <w:r w:rsidR="00447A89" w:rsidRPr="000850ED">
            <w:rPr>
              <w:rFonts w:eastAsia="TimesNewRomanPSMT" w:cs="Times New Roman"/>
              <w:szCs w:val="24"/>
              <w:lang w:val="en-ID"/>
            </w:rPr>
            <w:fldChar w:fldCharType="end"/>
          </w:r>
        </w:sdtContent>
      </w:sdt>
      <w:r w:rsidR="000136F5"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Hasil yang </w:t>
      </w:r>
      <w:r w:rsidRPr="000850ED">
        <w:rPr>
          <w:rFonts w:eastAsia="Times New Roman" w:cs="Times New Roman"/>
          <w:szCs w:val="24"/>
          <w:lang w:val="id-ID" w:eastAsia="id-ID"/>
        </w:rPr>
        <w:lastRenderedPageBreak/>
        <w:t>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4382A80D"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447A89" w:rsidRPr="000850ED">
        <w:rPr>
          <w:rFonts w:eastAsia="Times New Roman" w:cs="Times New Roman"/>
          <w:szCs w:val="24"/>
          <w:lang w:val="en-ID" w:eastAsia="id-ID"/>
        </w:rPr>
        <w:t xml:space="preserve"> </w:t>
      </w:r>
      <w:sdt>
        <w:sdtPr>
          <w:rPr>
            <w:rFonts w:cs="Times New Roman"/>
            <w:szCs w:val="24"/>
          </w:rPr>
          <w:id w:val="-1569030733"/>
          <w:citation/>
        </w:sdtPr>
        <w:sdtEndPr/>
        <w:sdtContent>
          <w:r w:rsidR="00447A89" w:rsidRPr="000850ED">
            <w:rPr>
              <w:rFonts w:cs="Times New Roman"/>
              <w:szCs w:val="24"/>
            </w:rPr>
            <w:fldChar w:fldCharType="begin"/>
          </w:r>
          <w:r w:rsidR="00447A89" w:rsidRPr="000850ED">
            <w:rPr>
              <w:rFonts w:cs="Times New Roman"/>
              <w:szCs w:val="24"/>
              <w:lang w:val="en-ID"/>
            </w:rPr>
            <w:instrText xml:space="preserve"> CITATION Wah17 \l 14345 </w:instrText>
          </w:r>
          <w:r w:rsidR="00447A89" w:rsidRPr="000850ED">
            <w:rPr>
              <w:rFonts w:cs="Times New Roman"/>
              <w:szCs w:val="24"/>
            </w:rPr>
            <w:fldChar w:fldCharType="separate"/>
          </w:r>
          <w:r w:rsidR="00ED7F57" w:rsidRPr="000850ED">
            <w:rPr>
              <w:rFonts w:cs="Times New Roman"/>
              <w:noProof/>
              <w:szCs w:val="24"/>
              <w:lang w:val="en-ID"/>
            </w:rPr>
            <w:t>(Wahab, Sumardiono, &amp; Tahtawi, 2017)</w:t>
          </w:r>
          <w:r w:rsidR="00447A89" w:rsidRPr="000850ED">
            <w:rPr>
              <w:rFonts w:cs="Times New Roman"/>
              <w:szCs w:val="24"/>
            </w:rPr>
            <w:fldChar w:fldCharType="end"/>
          </w:r>
        </w:sdtContent>
      </w:sdt>
      <w:r w:rsidR="000136F5"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3D65E9C0"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sdt>
        <w:sdtPr>
          <w:rPr>
            <w:color w:val="auto"/>
          </w:rPr>
          <w:id w:val="738446360"/>
          <w:citation/>
        </w:sdtPr>
        <w:sdtEndPr/>
        <w:sdtContent>
          <w:r w:rsidR="00A44F14" w:rsidRPr="000850ED">
            <w:rPr>
              <w:color w:val="auto"/>
            </w:rPr>
            <w:fldChar w:fldCharType="begin"/>
          </w:r>
          <w:r w:rsidR="00A44F14" w:rsidRPr="000850ED">
            <w:rPr>
              <w:color w:val="auto"/>
              <w:lang w:val="en-ID"/>
            </w:rPr>
            <w:instrText xml:space="preserve"> CITATION Emi16 \l 14345 </w:instrText>
          </w:r>
          <w:r w:rsidR="00A44F14" w:rsidRPr="000850ED">
            <w:rPr>
              <w:color w:val="auto"/>
            </w:rPr>
            <w:fldChar w:fldCharType="separate"/>
          </w:r>
          <w:r w:rsidR="00ED7F57" w:rsidRPr="000850ED">
            <w:rPr>
              <w:noProof/>
              <w:color w:val="auto"/>
              <w:lang w:val="en-ID"/>
            </w:rPr>
            <w:t>(Pahlevi &amp; Yana, 2016)</w:t>
          </w:r>
          <w:r w:rsidR="00A44F14" w:rsidRPr="000850ED">
            <w:rPr>
              <w:color w:val="auto"/>
            </w:rPr>
            <w:fldChar w:fldCharType="end"/>
          </w:r>
        </w:sdtContent>
      </w:sdt>
      <w:r w:rsidR="00A44F14" w:rsidRPr="000850ED">
        <w:rPr>
          <w:color w:val="auto"/>
        </w:rPr>
        <w:t xml:space="preserve"> 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EndPr/>
        <w:sdtContent>
          <w:r w:rsidR="00AC425D" w:rsidRPr="000850ED">
            <w:rPr>
              <w:rFonts w:eastAsia="TimesNewRomanPSMT"/>
              <w:lang w:val="en-ID"/>
            </w:rPr>
            <w:fldChar w:fldCharType="begin"/>
          </w:r>
          <w:r w:rsidR="00AC425D" w:rsidRPr="000850ED">
            <w:rPr>
              <w:rFonts w:eastAsia="TimesNewRomanPSMT"/>
              <w:lang w:val="en-ID"/>
            </w:rPr>
            <w:instrText xml:space="preserve"> CITATION Tah18 \l 14345 </w:instrText>
          </w:r>
          <w:r w:rsidR="00AC425D" w:rsidRPr="000850ED">
            <w:rPr>
              <w:rFonts w:eastAsia="TimesNewRomanPSMT"/>
              <w:lang w:val="en-ID"/>
            </w:rPr>
            <w:fldChar w:fldCharType="separate"/>
          </w:r>
          <w:r w:rsidR="00ED7F57" w:rsidRPr="000850ED">
            <w:rPr>
              <w:rFonts w:eastAsia="TimesNewRomanPSMT"/>
              <w:noProof/>
              <w:lang w:val="en-ID"/>
            </w:rPr>
            <w:t>(Prahara, 2018)</w:t>
          </w:r>
          <w:r w:rsidR="00AC425D" w:rsidRPr="000850ED">
            <w:rPr>
              <w:rFonts w:eastAsia="TimesNewRomanPSMT"/>
              <w:lang w:val="en-ID"/>
            </w:rPr>
            <w:fldChar w:fldCharType="end"/>
          </w:r>
        </w:sdtContent>
      </w:sdt>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1" w:name="_Toc23880331"/>
      <w:r w:rsidRPr="000850ED">
        <w:rPr>
          <w:rFonts w:cs="Times New Roman"/>
        </w:rPr>
        <w:t>Panel Surya</w:t>
      </w:r>
      <w:bookmarkEnd w:id="21"/>
    </w:p>
    <w:p w14:paraId="3BF8D00C" w14:textId="4A3A114C"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w:t>
      </w:r>
      <w:r w:rsidRPr="000850ED">
        <w:rPr>
          <w:rFonts w:cs="Times New Roman"/>
          <w:lang w:val="id-ID"/>
        </w:rPr>
        <w:lastRenderedPageBreak/>
        <w:t xml:space="preserve">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48787C" w:rsidRPr="000850ED">
        <w:rPr>
          <w:rFonts w:cs="Times New Roman"/>
          <w:szCs w:val="24"/>
          <w:lang w:val="en-ID"/>
        </w:rPr>
        <w:t xml:space="preserve"> </w:t>
      </w:r>
      <w:sdt>
        <w:sdtPr>
          <w:rPr>
            <w:rFonts w:cs="Times New Roman"/>
            <w:i/>
            <w:iCs/>
            <w:szCs w:val="24"/>
            <w:lang w:val="id-ID"/>
          </w:rPr>
          <w:id w:val="-232855837"/>
          <w:citation/>
        </w:sdtPr>
        <w:sdtEndPr/>
        <w:sdtContent>
          <w:r w:rsidR="0048787C" w:rsidRPr="000850ED">
            <w:rPr>
              <w:rFonts w:cs="Times New Roman"/>
              <w:i/>
              <w:iCs/>
              <w:szCs w:val="24"/>
              <w:lang w:val="id-ID"/>
            </w:rPr>
            <w:fldChar w:fldCharType="begin"/>
          </w:r>
          <w:r w:rsidR="0048787C" w:rsidRPr="000850ED">
            <w:rPr>
              <w:rFonts w:cs="Times New Roman"/>
              <w:i/>
              <w:iCs/>
              <w:szCs w:val="24"/>
              <w:lang w:val="en-ID"/>
            </w:rPr>
            <w:instrText xml:space="preserve">CITATION Muh18 \l 14345 </w:instrText>
          </w:r>
          <w:r w:rsidR="0048787C" w:rsidRPr="000850ED">
            <w:rPr>
              <w:rFonts w:cs="Times New Roman"/>
              <w:i/>
              <w:iCs/>
              <w:szCs w:val="24"/>
              <w:lang w:val="id-ID"/>
            </w:rPr>
            <w:fldChar w:fldCharType="separate"/>
          </w:r>
          <w:r w:rsidR="00ED7F57" w:rsidRPr="000850ED">
            <w:rPr>
              <w:rFonts w:cs="Times New Roman"/>
              <w:noProof/>
              <w:szCs w:val="24"/>
              <w:lang w:val="en-ID"/>
            </w:rPr>
            <w:t>(Saputra, 2014)</w:t>
          </w:r>
          <w:r w:rsidR="0048787C" w:rsidRPr="000850ED">
            <w:rPr>
              <w:rFonts w:cs="Times New Roman"/>
              <w:i/>
              <w:iCs/>
              <w:szCs w:val="24"/>
              <w:lang w:val="id-ID"/>
            </w:rPr>
            <w:fldChar w:fldCharType="end"/>
          </w:r>
        </w:sdtContent>
      </w:sdt>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2" w:name="_Toc23880332"/>
      <w:r w:rsidRPr="000850ED">
        <w:rPr>
          <w:rFonts w:cs="Times New Roman"/>
        </w:rPr>
        <w:t>Light Dependent Resistor (LDR)</w:t>
      </w:r>
      <w:bookmarkEnd w:id="22"/>
    </w:p>
    <w:p w14:paraId="7089DCF8" w14:textId="24A8B99E"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 xml:space="preserve">resistansi yang ada pada sensor </w:t>
      </w:r>
      <w:sdt>
        <w:sdtPr>
          <w:rPr>
            <w:rFonts w:cs="Times New Roman"/>
            <w:szCs w:val="24"/>
          </w:rPr>
          <w:id w:val="1990895093"/>
          <w:citation/>
        </w:sdtPr>
        <w:sdtEndPr/>
        <w:sdtContent>
          <w:r w:rsidR="00982F27" w:rsidRPr="000850ED">
            <w:rPr>
              <w:rFonts w:cs="Times New Roman"/>
              <w:szCs w:val="24"/>
            </w:rPr>
            <w:fldChar w:fldCharType="begin"/>
          </w:r>
          <w:r w:rsidR="00982F27" w:rsidRPr="000850ED">
            <w:rPr>
              <w:rFonts w:cs="Times New Roman"/>
              <w:szCs w:val="24"/>
              <w:lang w:val="en-ID"/>
            </w:rPr>
            <w:instrText xml:space="preserve"> CITATION Suo18 \l 14345 </w:instrText>
          </w:r>
          <w:r w:rsidR="00982F27" w:rsidRPr="000850ED">
            <w:rPr>
              <w:rFonts w:cs="Times New Roman"/>
              <w:szCs w:val="24"/>
            </w:rPr>
            <w:fldChar w:fldCharType="separate"/>
          </w:r>
          <w:r w:rsidR="00ED7F57" w:rsidRPr="000850ED">
            <w:rPr>
              <w:rFonts w:cs="Times New Roman"/>
              <w:noProof/>
              <w:szCs w:val="24"/>
              <w:lang w:val="en-ID"/>
            </w:rPr>
            <w:t>(Suoth, Mosey, &amp; Telleng, 2018)</w:t>
          </w:r>
          <w:r w:rsidR="00982F27" w:rsidRPr="000850ED">
            <w:rPr>
              <w:rFonts w:cs="Times New Roman"/>
              <w:szCs w:val="24"/>
            </w:rPr>
            <w:fldChar w:fldCharType="end"/>
          </w:r>
        </w:sdtContent>
      </w:sdt>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3" w:name="_Toc23880333"/>
      <w:r w:rsidRPr="000850ED">
        <w:rPr>
          <w:rFonts w:cs="Times New Roman"/>
          <w:i/>
        </w:rPr>
        <w:t>Solar</w:t>
      </w:r>
      <w:r w:rsidR="00A96BFC" w:rsidRPr="000850ED">
        <w:rPr>
          <w:rFonts w:cs="Times New Roman"/>
          <w:i/>
        </w:rPr>
        <w:t xml:space="preserve"> </w:t>
      </w:r>
      <w:r w:rsidRPr="000850ED">
        <w:rPr>
          <w:rFonts w:cs="Times New Roman"/>
          <w:i/>
        </w:rPr>
        <w:t>Tracker</w:t>
      </w:r>
      <w:bookmarkEnd w:id="23"/>
    </w:p>
    <w:p w14:paraId="1149F2FB" w14:textId="0621981B"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sdt>
        <w:sdtPr>
          <w:rPr>
            <w:rFonts w:cs="Times New Roman"/>
            <w:szCs w:val="24"/>
            <w:lang w:val="id-ID"/>
          </w:rPr>
          <w:id w:val="1732812173"/>
          <w:citation/>
        </w:sdtPr>
        <w:sdtEndPr/>
        <w:sdtContent>
          <w:r w:rsidR="0048787C" w:rsidRPr="000850ED">
            <w:rPr>
              <w:rFonts w:cs="Times New Roman"/>
              <w:szCs w:val="24"/>
              <w:lang w:val="id-ID"/>
            </w:rPr>
            <w:fldChar w:fldCharType="begin"/>
          </w:r>
          <w:r w:rsidR="0048787C" w:rsidRPr="000850ED">
            <w:rPr>
              <w:rFonts w:cs="Times New Roman"/>
              <w:szCs w:val="24"/>
              <w:lang w:val="en-ID"/>
            </w:rPr>
            <w:instrText xml:space="preserve">CITATION Muh18 \l 14345 </w:instrText>
          </w:r>
          <w:r w:rsidR="0048787C" w:rsidRPr="000850ED">
            <w:rPr>
              <w:rFonts w:cs="Times New Roman"/>
              <w:szCs w:val="24"/>
              <w:lang w:val="id-ID"/>
            </w:rPr>
            <w:fldChar w:fldCharType="separate"/>
          </w:r>
          <w:r w:rsidR="00ED7F57" w:rsidRPr="000850ED">
            <w:rPr>
              <w:rFonts w:cs="Times New Roman"/>
              <w:noProof/>
              <w:szCs w:val="24"/>
              <w:lang w:val="en-ID"/>
            </w:rPr>
            <w:t>(Saputra, 2014)</w:t>
          </w:r>
          <w:r w:rsidR="0048787C" w:rsidRPr="000850ED">
            <w:rPr>
              <w:rFonts w:cs="Times New Roman"/>
              <w:szCs w:val="24"/>
              <w:lang w:val="id-ID"/>
            </w:rPr>
            <w:fldChar w:fldCharType="end"/>
          </w:r>
        </w:sdtContent>
      </w:sdt>
      <w:r w:rsidR="00A96BFC" w:rsidRPr="000850ED">
        <w:rPr>
          <w:rFonts w:cs="Times New Roman"/>
          <w:szCs w:val="24"/>
          <w:lang w:val="id-ID"/>
        </w:rPr>
        <w:t xml:space="preserve">. </w:t>
      </w:r>
    </w:p>
    <w:p w14:paraId="5CFB4FF0" w14:textId="1F3235D7" w:rsidR="00E502D5" w:rsidRPr="000850ED" w:rsidRDefault="00886455" w:rsidP="00590788">
      <w:pPr>
        <w:pStyle w:val="Heading2"/>
        <w:ind w:left="284" w:hanging="284"/>
        <w:rPr>
          <w:rFonts w:cs="Times New Roman"/>
          <w:i/>
        </w:rPr>
      </w:pPr>
      <w:bookmarkStart w:id="24" w:name="_Toc23880334"/>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4"/>
    </w:p>
    <w:p w14:paraId="257FDCD4" w14:textId="6D8CC5CC"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C37D97">
        <w:rPr>
          <w:rFonts w:cs="Times New Roman"/>
          <w:szCs w:val="24"/>
        </w:rPr>
        <w:t>berada diantara nol dan satu</w:t>
      </w:r>
      <w:r w:rsidR="001A2370">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5" w:name="_Toc23880335"/>
      <w:r w:rsidRPr="000850ED">
        <w:rPr>
          <w:rFonts w:cs="Times New Roman"/>
          <w:i/>
        </w:rPr>
        <w:t>Fuzzifikasi</w:t>
      </w:r>
      <w:bookmarkEnd w:id="25"/>
      <w:r w:rsidR="00E173B8" w:rsidRPr="000850ED">
        <w:rPr>
          <w:rFonts w:cs="Times New Roman"/>
          <w:i/>
        </w:rPr>
        <w:t xml:space="preserve"> </w:t>
      </w:r>
    </w:p>
    <w:p w14:paraId="7A181E76" w14:textId="1F9CD00F" w:rsidR="00F424CD" w:rsidRPr="000850ED" w:rsidRDefault="00F424CD" w:rsidP="00A10812">
      <w:pPr>
        <w:spacing w:after="0"/>
        <w:ind w:firstLine="567"/>
        <w:rPr>
          <w:rFonts w:eastAsia="Times New Roman" w:cs="Times New Roman"/>
          <w:szCs w:val="24"/>
          <w:lang w:val="id-ID" w:eastAsia="id-ID"/>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Pr="000850ED">
        <w:rPr>
          <w:rFonts w:eastAsia="Times New Roman" w:cs="Times New Roman"/>
          <w:szCs w:val="24"/>
          <w:lang w:val="id-ID" w:eastAsia="id-ID"/>
        </w:rPr>
        <w:t xml:space="preserve">(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w:t>
      </w:r>
      <w:r w:rsidR="0020220B" w:rsidRPr="000850ED">
        <w:rPr>
          <w:rFonts w:eastAsia="Times New Roman" w:cs="Times New Roman"/>
          <w:szCs w:val="24"/>
          <w:lang w:val="en-ID" w:eastAsia="id-ID"/>
        </w:rPr>
        <w:t>Langkah pertama yang harus dilakukan adalah mencari nilai error yaitu nilai yang didapat dari selisih pembacaan sensor. Selanjutnya dibutuhkan nilai delta error yaitu selisih nilai error saat ini dengan error sebelumnya.</w:t>
      </w:r>
      <w:r w:rsidRPr="000850ED">
        <w:rPr>
          <w:rFonts w:eastAsia="Times New Roman" w:cs="Times New Roman"/>
          <w:szCs w:val="24"/>
          <w:lang w:val="id-ID" w:eastAsia="id-ID"/>
        </w:rPr>
        <w:t>Nilai error dan delta error yang dikuantisasi sebelumnya d</w:t>
      </w:r>
      <w:r w:rsidR="00FD4277" w:rsidRPr="000850ED">
        <w:rPr>
          <w:rFonts w:eastAsia="Times New Roman" w:cs="Times New Roman"/>
          <w:szCs w:val="24"/>
          <w:lang w:val="id-ID" w:eastAsia="id-ID"/>
        </w:rPr>
        <w:t>iolah oleh kontroler logika</w:t>
      </w:r>
      <w:r w:rsidR="00FD4277" w:rsidRPr="000850ED">
        <w:rPr>
          <w:rFonts w:eastAsia="Times New Roman" w:cs="Times New Roman"/>
          <w:i/>
          <w:szCs w:val="24"/>
          <w:lang w:val="id-ID" w:eastAsia="id-ID"/>
        </w:rPr>
        <w:t xml:space="preserve">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kemudian diubah terlebih dahulu ke dalam </w:t>
      </w:r>
      <w:r w:rsidRPr="000850ED">
        <w:rPr>
          <w:rFonts w:eastAsia="Times New Roman" w:cs="Times New Roman"/>
          <w:szCs w:val="24"/>
          <w:lang w:val="id-ID" w:eastAsia="id-ID"/>
        </w:rPr>
        <w:lastRenderedPageBreak/>
        <w:t xml:space="preserve">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850ED" w:rsidRDefault="00F424CD" w:rsidP="003D32D4">
      <w:pPr>
        <w:pStyle w:val="Heading3"/>
        <w:rPr>
          <w:rFonts w:eastAsia="Times New Roman" w:cs="Times New Roman"/>
          <w:i/>
          <w:lang w:val="id-ID" w:eastAsia="id-ID"/>
        </w:rPr>
      </w:pPr>
      <w:bookmarkStart w:id="26" w:name="_Toc23880336"/>
      <w:r w:rsidRPr="000850ED">
        <w:rPr>
          <w:rFonts w:eastAsia="Times New Roman" w:cs="Times New Roman"/>
          <w:i/>
          <w:lang w:val="id-ID" w:eastAsia="id-ID"/>
        </w:rPr>
        <w:t>Control Rule Base</w:t>
      </w:r>
      <w:bookmarkEnd w:id="26"/>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7" w:name="_Toc23880337"/>
      <w:r w:rsidRPr="000850ED">
        <w:rPr>
          <w:rFonts w:cs="Times New Roman"/>
          <w:i/>
        </w:rPr>
        <w:t>Defuzzifikasi</w:t>
      </w:r>
      <w:bookmarkEnd w:id="27"/>
    </w:p>
    <w:p w14:paraId="20E60314" w14:textId="301040D8"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sdt>
        <w:sdtPr>
          <w:rPr>
            <w:rFonts w:cs="Times New Roman"/>
          </w:rPr>
          <w:id w:val="-467440195"/>
          <w:citation/>
        </w:sdtPr>
        <w:sdtEndPr/>
        <w:sdtContent>
          <w:r w:rsidR="00160D73" w:rsidRPr="000850ED">
            <w:rPr>
              <w:rFonts w:cs="Times New Roman"/>
            </w:rPr>
            <w:fldChar w:fldCharType="begin"/>
          </w:r>
          <w:r w:rsidR="00160D73" w:rsidRPr="000850ED">
            <w:rPr>
              <w:rFonts w:cs="Times New Roman"/>
              <w:lang w:val="en-ID"/>
            </w:rPr>
            <w:instrText xml:space="preserve"> CITATION Wah17 \l 14345 </w:instrText>
          </w:r>
          <w:r w:rsidR="00160D73" w:rsidRPr="000850ED">
            <w:rPr>
              <w:rFonts w:cs="Times New Roman"/>
            </w:rPr>
            <w:fldChar w:fldCharType="separate"/>
          </w:r>
          <w:r w:rsidR="00ED7F57" w:rsidRPr="000850ED">
            <w:rPr>
              <w:rFonts w:cs="Times New Roman"/>
              <w:noProof/>
              <w:lang w:val="en-ID"/>
            </w:rPr>
            <w:t>(Wahab, Sumardiono, &amp; Tahtawi, 2017)</w:t>
          </w:r>
          <w:r w:rsidR="00160D73" w:rsidRPr="000850ED">
            <w:rPr>
              <w:rFonts w:cs="Times New Roman"/>
            </w:rPr>
            <w:fldChar w:fldCharType="end"/>
          </w:r>
        </w:sdtContent>
      </w:sdt>
      <w:r w:rsidR="00160D73" w:rsidRPr="000850ED">
        <w:rPr>
          <w:rFonts w:cs="Times New Roman"/>
        </w:rPr>
        <w:t>.</w:t>
      </w:r>
      <w:r w:rsidRPr="000850ED">
        <w:rPr>
          <w:rStyle w:val="a"/>
          <w:rFonts w:cs="Times New Roman"/>
          <w:szCs w:val="24"/>
        </w:rPr>
        <w:t xml:space="preserve">. 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77777777" w:rsidR="004D1A29" w:rsidRPr="000850ED" w:rsidRDefault="00935A38"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79604B2" w14:textId="2187DA49" w:rsidR="004F5BBE" w:rsidRPr="000850ED" w:rsidRDefault="004F5BBE" w:rsidP="003D32D4">
      <w:pPr>
        <w:spacing w:after="0"/>
        <w:rPr>
          <w:rStyle w:val="a"/>
          <w:rFonts w:eastAsia="Times New Roman" w:cs="Times New Roman"/>
          <w:szCs w:val="24"/>
          <w:lang w:val="id-ID" w:eastAsia="id-ID"/>
        </w:rPr>
      </w:pPr>
      <w:r w:rsidRPr="000850ED">
        <w:rPr>
          <w:rFonts w:eastAsia="Times New Roman" w:cs="Times New Roman"/>
          <w:szCs w:val="24"/>
          <w:lang w:val="id-ID" w:eastAsia="id-ID"/>
        </w:rPr>
        <w:t>x* adalah output defuzzified,  •• (x) adalah fungsi keanggotaan agregat</w:t>
      </w:r>
      <w:r w:rsidR="003D32D4" w:rsidRPr="000850ED">
        <w:rPr>
          <w:rFonts w:eastAsia="Times New Roman" w:cs="Times New Roman"/>
          <w:szCs w:val="24"/>
          <w:lang w:val="id-ID" w:eastAsia="id-ID"/>
        </w:rPr>
        <w:t xml:space="preserve"> dan x adalah variabel output. </w:t>
      </w:r>
    </w:p>
    <w:p w14:paraId="713EE944" w14:textId="78C49ED9" w:rsidR="006140CD" w:rsidRPr="000850ED" w:rsidRDefault="006140CD" w:rsidP="00590788">
      <w:pPr>
        <w:pStyle w:val="Heading2"/>
        <w:ind w:left="284" w:hanging="284"/>
        <w:rPr>
          <w:rFonts w:cs="Times New Roman"/>
          <w:lang w:val="en-ID"/>
        </w:rPr>
      </w:pPr>
      <w:bookmarkStart w:id="28" w:name="_Toc23880338"/>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8"/>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06D1F2C" w:rsidR="003D32D4" w:rsidRPr="000850ED" w:rsidRDefault="007700B3" w:rsidP="007700B3">
      <w:pPr>
        <w:pStyle w:val="Caption"/>
        <w:jc w:val="center"/>
        <w:rPr>
          <w:rFonts w:cs="Times New Roman"/>
          <w:i w:val="0"/>
          <w:color w:val="auto"/>
          <w:sz w:val="22"/>
        </w:rPr>
      </w:pPr>
      <w:bookmarkStart w:id="29" w:name="_Toc2886033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2</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skema PID</w:t>
      </w:r>
      <w:bookmarkEnd w:id="29"/>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78CB41C9" w:rsidR="005E1D23" w:rsidRPr="000850ED" w:rsidRDefault="005E1D23" w:rsidP="005E1D23">
      <w:pPr>
        <w:pStyle w:val="Caption"/>
        <w:keepNext/>
        <w:jc w:val="center"/>
        <w:rPr>
          <w:rFonts w:cs="Times New Roman"/>
          <w:i w:val="0"/>
          <w:color w:val="auto"/>
          <w:sz w:val="22"/>
        </w:rPr>
      </w:pPr>
      <w:bookmarkStart w:id="30" w:name="_Toc23881728"/>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2</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1</w:t>
      </w:r>
      <w:r w:rsidR="00147B07">
        <w:rPr>
          <w:rFonts w:cs="Times New Roman"/>
          <w:i w:val="0"/>
          <w:color w:val="auto"/>
          <w:sz w:val="22"/>
        </w:rPr>
        <w:fldChar w:fldCharType="end"/>
      </w:r>
      <w:r w:rsidRPr="000850ED">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lastRenderedPageBreak/>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1" w:name="_Toc23880341"/>
      <w:r w:rsidRPr="000850ED">
        <w:rPr>
          <w:rFonts w:cs="Times New Roman"/>
        </w:rPr>
        <w:t>I</w:t>
      </w:r>
      <w:r w:rsidR="00590788" w:rsidRPr="000850ED">
        <w:rPr>
          <w:rFonts w:cs="Times New Roman"/>
        </w:rPr>
        <w:t>nternet of Things (IO</w:t>
      </w:r>
      <w:r w:rsidRPr="000850ED">
        <w:rPr>
          <w:rFonts w:cs="Times New Roman"/>
        </w:rPr>
        <w:t>T)</w:t>
      </w:r>
      <w:bookmarkEnd w:id="31"/>
    </w:p>
    <w:p w14:paraId="72B2F235" w14:textId="1DC755FA"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sdt>
        <w:sdtPr>
          <w:rPr>
            <w:rFonts w:cs="Times New Roman"/>
            <w:szCs w:val="20"/>
            <w:lang w:val="id-ID"/>
          </w:rPr>
          <w:id w:val="-1036578053"/>
          <w:citation/>
        </w:sdtPr>
        <w:sdtEndPr/>
        <w:sdtContent>
          <w:r w:rsidR="0048787C" w:rsidRPr="000850ED">
            <w:rPr>
              <w:rFonts w:cs="Times New Roman"/>
              <w:szCs w:val="20"/>
              <w:lang w:val="id-ID"/>
            </w:rPr>
            <w:fldChar w:fldCharType="begin"/>
          </w:r>
          <w:r w:rsidR="0048787C" w:rsidRPr="000850ED">
            <w:rPr>
              <w:rFonts w:cs="Times New Roman"/>
              <w:szCs w:val="20"/>
              <w:lang w:val="en-ID"/>
            </w:rPr>
            <w:instrText xml:space="preserve">CITATION Ori17 \l 14345 </w:instrText>
          </w:r>
          <w:r w:rsidR="0048787C" w:rsidRPr="000850ED">
            <w:rPr>
              <w:rFonts w:cs="Times New Roman"/>
              <w:szCs w:val="20"/>
              <w:lang w:val="id-ID"/>
            </w:rPr>
            <w:fldChar w:fldCharType="separate"/>
          </w:r>
          <w:r w:rsidR="00ED7F57" w:rsidRPr="000850ED">
            <w:rPr>
              <w:rFonts w:cs="Times New Roman"/>
              <w:noProof/>
              <w:szCs w:val="20"/>
              <w:lang w:val="en-ID"/>
            </w:rPr>
            <w:t>(Sulaiman, 2017)</w:t>
          </w:r>
          <w:r w:rsidR="0048787C" w:rsidRPr="000850ED">
            <w:rPr>
              <w:rFonts w:cs="Times New Roman"/>
              <w:szCs w:val="20"/>
              <w:lang w:val="id-ID"/>
            </w:rPr>
            <w:fldChar w:fldCharType="end"/>
          </w:r>
        </w:sdtContent>
      </w:sdt>
      <w:r w:rsidR="00614126" w:rsidRPr="000850ED">
        <w:rPr>
          <w:rFonts w:cs="Times New Roman"/>
          <w:szCs w:val="20"/>
          <w:lang w:val="id-ID"/>
        </w:rPr>
        <w:t>.</w:t>
      </w:r>
      <w:r w:rsidRPr="000850ED">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516DB79D"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 </w:t>
      </w:r>
      <w:sdt>
        <w:sdtPr>
          <w:rPr>
            <w:rFonts w:cs="Times New Roman"/>
            <w:szCs w:val="20"/>
            <w:lang w:val="en-ID"/>
          </w:rPr>
          <w:id w:val="1674992327"/>
          <w:citation/>
        </w:sdtPr>
        <w:sdtEndPr/>
        <w:sdtContent>
          <w:r w:rsidR="00BE3A88" w:rsidRPr="000850ED">
            <w:rPr>
              <w:rFonts w:cs="Times New Roman"/>
              <w:szCs w:val="20"/>
              <w:lang w:val="en-ID"/>
            </w:rPr>
            <w:fldChar w:fldCharType="begin"/>
          </w:r>
          <w:r w:rsidR="00BE3A88" w:rsidRPr="000850ED">
            <w:rPr>
              <w:rFonts w:cs="Times New Roman"/>
              <w:szCs w:val="20"/>
              <w:lang w:val="en-ID"/>
            </w:rPr>
            <w:instrText xml:space="preserve"> CITATION Ori17 \l 14345 </w:instrText>
          </w:r>
          <w:r w:rsidR="00BE3A88" w:rsidRPr="000850ED">
            <w:rPr>
              <w:rFonts w:cs="Times New Roman"/>
              <w:szCs w:val="20"/>
              <w:lang w:val="en-ID"/>
            </w:rPr>
            <w:fldChar w:fldCharType="separate"/>
          </w:r>
          <w:r w:rsidR="00ED7F57" w:rsidRPr="000850ED">
            <w:rPr>
              <w:rFonts w:cs="Times New Roman"/>
              <w:noProof/>
              <w:szCs w:val="20"/>
              <w:lang w:val="en-ID"/>
            </w:rPr>
            <w:t>(Sulaiman, 2017)</w:t>
          </w:r>
          <w:r w:rsidR="00BE3A88" w:rsidRPr="000850ED">
            <w:rPr>
              <w:rFonts w:cs="Times New Roman"/>
              <w:szCs w:val="20"/>
              <w:lang w:val="en-ID"/>
            </w:rPr>
            <w:fldChar w:fldCharType="end"/>
          </w:r>
        </w:sdtContent>
      </w:sdt>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r w:rsidRPr="000850ED">
        <w:rPr>
          <w:rFonts w:cs="Times New Roman"/>
          <w:i/>
        </w:rPr>
        <w:t>Application Programming Interface</w:t>
      </w:r>
      <w:r w:rsidRPr="000850ED">
        <w:rPr>
          <w:rFonts w:cs="Times New Roman"/>
        </w:rPr>
        <w:t xml:space="preserve"> (API)</w:t>
      </w:r>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3880342"/>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3880343"/>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3880344"/>
      <w:r w:rsidRPr="000850ED">
        <w:rPr>
          <w:rFonts w:cs="Times New Roman"/>
        </w:rPr>
        <w:t>Tempat dan Waktu Penelitian</w:t>
      </w:r>
      <w:bookmarkEnd w:id="34"/>
    </w:p>
    <w:p w14:paraId="2A70769C" w14:textId="4E4349E4"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ilakukan diluar ruangan dengan bantuan sinar matahari langsung pada jam 11 sampai 12 siang</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3880345"/>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147B07" w:rsidRPr="00087952" w:rsidRDefault="00147B07"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147B07" w:rsidRPr="00087952" w:rsidRDefault="00147B07"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147B07" w:rsidRPr="00087952" w:rsidRDefault="00147B07"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147B07" w:rsidRPr="00087952" w:rsidRDefault="00147B07"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147B07" w:rsidRPr="00087952" w:rsidRDefault="00147B07"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147B07" w:rsidRPr="00087952" w:rsidRDefault="00147B07"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147B07" w:rsidRPr="00087952" w:rsidRDefault="00147B07"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147B07" w:rsidRPr="00087952" w:rsidRDefault="00147B07"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147B07" w:rsidRPr="00087952" w:rsidRDefault="00147B07"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147B07" w:rsidRPr="00087952" w:rsidRDefault="00147B07"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147B07" w:rsidRPr="00087952" w:rsidRDefault="00147B07"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147B07" w:rsidRPr="00087952" w:rsidRDefault="00147B07"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147B07" w:rsidRPr="00087952" w:rsidRDefault="00147B07"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147B07" w:rsidRPr="00087952" w:rsidRDefault="00147B07"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147B07" w:rsidRPr="00087952" w:rsidRDefault="00147B07"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147B07" w:rsidRPr="00087952" w:rsidRDefault="00147B07"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147B07" w:rsidRPr="00087952" w:rsidRDefault="00147B07"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147B07" w:rsidRPr="00087952" w:rsidRDefault="00147B07"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147B07" w:rsidRPr="00087952" w:rsidRDefault="00147B07"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147B07" w:rsidRPr="00087952" w:rsidRDefault="00147B07"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2E54FA4B" w:rsidR="005261FB" w:rsidRPr="000850ED" w:rsidRDefault="007F4597" w:rsidP="002B0E24">
      <w:pPr>
        <w:pStyle w:val="Caption"/>
        <w:jc w:val="center"/>
        <w:rPr>
          <w:rFonts w:cs="Times New Roman"/>
          <w:i w:val="0"/>
          <w:color w:val="auto"/>
          <w:sz w:val="22"/>
        </w:rPr>
      </w:pPr>
      <w:bookmarkStart w:id="36" w:name="_Toc2886033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388034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8E0CDC3"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3D8C0455" w:rsidR="00112ADE" w:rsidRPr="000850ED" w:rsidRDefault="00112ADE" w:rsidP="00112ADE">
      <w:pPr>
        <w:pStyle w:val="Caption"/>
        <w:keepNext/>
        <w:jc w:val="center"/>
        <w:rPr>
          <w:rFonts w:cs="Times New Roman"/>
          <w:i w:val="0"/>
          <w:color w:val="auto"/>
          <w:sz w:val="22"/>
        </w:rPr>
      </w:pPr>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3</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1</w:t>
      </w:r>
      <w:r w:rsidR="00147B07">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1FCE167D" w:rsidR="00112ADE" w:rsidRPr="000850ED" w:rsidRDefault="00112ADE" w:rsidP="00112ADE">
      <w:pPr>
        <w:pStyle w:val="Caption"/>
        <w:jc w:val="center"/>
        <w:rPr>
          <w:rFonts w:cs="Times New Roman"/>
          <w:i w:val="0"/>
          <w:color w:val="auto"/>
          <w:sz w:val="22"/>
          <w:lang w:val="en-ID"/>
        </w:rPr>
      </w:pPr>
      <w:bookmarkStart w:id="38" w:name="_Toc2886033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2</w:t>
      </w:r>
      <w:r w:rsidR="007823D2">
        <w:rPr>
          <w:rFonts w:cs="Times New Roman"/>
          <w:i w:val="0"/>
          <w:color w:val="auto"/>
          <w:sz w:val="22"/>
        </w:rPr>
        <w:fldChar w:fldCharType="end"/>
      </w:r>
      <w:r w:rsidRPr="000850ED">
        <w:rPr>
          <w:rFonts w:cs="Times New Roman"/>
          <w:i w:val="0"/>
          <w:color w:val="auto"/>
          <w:sz w:val="22"/>
        </w:rPr>
        <w:t xml:space="preserve"> Rancangan Hardware</w:t>
      </w:r>
      <w:bookmarkEnd w:id="38"/>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39" w:name="_Toc23880349"/>
      <w:r w:rsidRPr="000850ED">
        <w:rPr>
          <w:rFonts w:cs="Times New Roman"/>
        </w:rPr>
        <w:t>Pengambilan Data Sensor</w:t>
      </w:r>
      <w:bookmarkEnd w:id="39"/>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5529F5C" w:rsidR="00147B07" w:rsidRPr="00835FA0" w:rsidRDefault="00147B07" w:rsidP="00835FA0">
                            <w:pPr>
                              <w:pStyle w:val="Caption"/>
                              <w:jc w:val="center"/>
                              <w:rPr>
                                <w:i w:val="0"/>
                                <w:noProof/>
                                <w:color w:val="000000" w:themeColor="text1"/>
                                <w:sz w:val="32"/>
                              </w:rPr>
                            </w:pPr>
                            <w:bookmarkStart w:id="40" w:name="_Toc28860337"/>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25529F5C" w:rsidR="00147B07" w:rsidRPr="00835FA0" w:rsidRDefault="00147B07" w:rsidP="00835FA0">
                      <w:pPr>
                        <w:pStyle w:val="Caption"/>
                        <w:jc w:val="center"/>
                        <w:rPr>
                          <w:i w:val="0"/>
                          <w:noProof/>
                          <w:color w:val="000000" w:themeColor="text1"/>
                          <w:sz w:val="32"/>
                        </w:rPr>
                      </w:pPr>
                      <w:bookmarkStart w:id="41" w:name="_Toc28860337"/>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1"/>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1" w:name="_Toc23880350"/>
      <w:r w:rsidRPr="000850ED">
        <w:rPr>
          <w:rFonts w:cs="Times New Roman"/>
        </w:rPr>
        <w:t xml:space="preserve">Implementasi Metode </w:t>
      </w:r>
      <w:r w:rsidR="00886455" w:rsidRPr="000850ED">
        <w:rPr>
          <w:rFonts w:cs="Times New Roman"/>
          <w:i/>
        </w:rPr>
        <w:t>Fuzyy</w:t>
      </w:r>
      <w:bookmarkEnd w:id="41"/>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756A97D3" w:rsidR="00C81D32" w:rsidRPr="000850ED" w:rsidRDefault="00C81D32" w:rsidP="00C81D32">
      <w:pPr>
        <w:pStyle w:val="Caption"/>
        <w:jc w:val="center"/>
        <w:rPr>
          <w:rFonts w:cs="Times New Roman"/>
          <w:i w:val="0"/>
          <w:color w:val="auto"/>
          <w:sz w:val="22"/>
        </w:rPr>
      </w:pPr>
      <w:bookmarkStart w:id="42" w:name="_Toc2886033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Pr="000850ED">
        <w:rPr>
          <w:rFonts w:cs="Times New Roman"/>
          <w:color w:val="auto"/>
          <w:sz w:val="22"/>
        </w:rPr>
        <w:t xml:space="preserve"> Range error V</w:t>
      </w:r>
      <w:bookmarkEnd w:id="42"/>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7239704C" w:rsidR="00147B07" w:rsidRPr="00D829F5" w:rsidRDefault="00147B07" w:rsidP="00C81D32">
                            <w:pPr>
                              <w:pStyle w:val="Caption"/>
                              <w:ind w:left="-1985"/>
                              <w:jc w:val="center"/>
                              <w:rPr>
                                <w:rFonts w:cs="Times New Roman"/>
                                <w:noProof/>
                                <w:color w:val="000000" w:themeColor="text1"/>
                                <w:sz w:val="32"/>
                              </w:rPr>
                            </w:pPr>
                            <w:bookmarkStart w:id="43" w:name="_Toc28860339"/>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7239704C" w:rsidR="00147B07" w:rsidRPr="00D829F5" w:rsidRDefault="00147B07" w:rsidP="00C81D32">
                      <w:pPr>
                        <w:pStyle w:val="Caption"/>
                        <w:ind w:left="-1985"/>
                        <w:jc w:val="center"/>
                        <w:rPr>
                          <w:rFonts w:cs="Times New Roman"/>
                          <w:noProof/>
                          <w:color w:val="000000" w:themeColor="text1"/>
                          <w:sz w:val="32"/>
                        </w:rPr>
                      </w:pPr>
                      <w:bookmarkStart w:id="45" w:name="_Toc28860339"/>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5"/>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77777777" w:rsidR="00C81D32" w:rsidRPr="000850ED"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lastRenderedPageBreak/>
        <w:drawing>
          <wp:inline distT="0" distB="0" distL="0" distR="0" wp14:anchorId="41D454C3" wp14:editId="79352947">
            <wp:extent cx="2576945" cy="7817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9954" cy="8312180"/>
                    </a:xfrm>
                    <a:prstGeom prst="rect">
                      <a:avLst/>
                    </a:prstGeom>
                  </pic:spPr>
                </pic:pic>
              </a:graphicData>
            </a:graphic>
          </wp:inline>
        </w:drawing>
      </w:r>
    </w:p>
    <w:p w14:paraId="230C1B90" w14:textId="085BDF08" w:rsidR="00C81D32" w:rsidRPr="000850ED" w:rsidRDefault="00C81D32" w:rsidP="00C81D32">
      <w:pPr>
        <w:pStyle w:val="Caption"/>
        <w:jc w:val="center"/>
        <w:rPr>
          <w:rFonts w:cs="Times New Roman"/>
          <w:color w:val="000000" w:themeColor="text1"/>
          <w:sz w:val="22"/>
        </w:rPr>
      </w:pPr>
      <w:bookmarkStart w:id="44" w:name="_Toc28860340"/>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3</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6</w:t>
      </w:r>
      <w:r w:rsidR="007823D2">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4"/>
      <w:r w:rsidRPr="000850ED">
        <w:rPr>
          <w:rFonts w:cs="Times New Roman"/>
        </w:rPr>
        <w:br w:type="page"/>
      </w:r>
    </w:p>
    <w:p w14:paraId="228A37AF" w14:textId="77777777" w:rsidR="00C81D32" w:rsidRPr="000850ED" w:rsidRDefault="00C81D32" w:rsidP="00C24B05">
      <w:pPr>
        <w:pStyle w:val="Default"/>
        <w:numPr>
          <w:ilvl w:val="0"/>
          <w:numId w:val="8"/>
        </w:numPr>
        <w:spacing w:line="360" w:lineRule="auto"/>
        <w:ind w:left="426"/>
        <w:jc w:val="both"/>
        <w:rPr>
          <w:i/>
          <w:color w:val="auto"/>
          <w:sz w:val="22"/>
          <w:szCs w:val="22"/>
        </w:rPr>
      </w:pPr>
      <w:r w:rsidRPr="000850ED">
        <w:rPr>
          <w:i/>
          <w:color w:val="auto"/>
          <w:sz w:val="22"/>
          <w:szCs w:val="22"/>
        </w:rPr>
        <w:lastRenderedPageBreak/>
        <w:t xml:space="preserve">Error </w:t>
      </w:r>
    </w:p>
    <w:p w14:paraId="2B86FC48" w14:textId="2F60B098" w:rsidR="00C81D32" w:rsidRPr="000850ED" w:rsidRDefault="00C81D32" w:rsidP="00C81D32">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sidR="002050AC">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5F96270F" w:rsidR="00C81D32" w:rsidRPr="000850ED" w:rsidRDefault="00C81D32" w:rsidP="00C81D32">
      <w:pPr>
        <w:pStyle w:val="Caption"/>
        <w:jc w:val="center"/>
        <w:rPr>
          <w:rFonts w:cs="Times New Roman"/>
          <w:color w:val="auto"/>
          <w:sz w:val="22"/>
        </w:rPr>
      </w:pPr>
      <w:bookmarkStart w:id="45" w:name="_Toc28860341"/>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Drajat Keanggotaan</w:t>
      </w:r>
      <w:bookmarkEnd w:id="45"/>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lastRenderedPageBreak/>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12F464E1"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4CED1F2" w14:textId="77777777" w:rsidR="00C81D32" w:rsidRPr="000850ED" w:rsidRDefault="00C81D32" w:rsidP="00C81D32">
      <w:pPr>
        <w:pStyle w:val="Default"/>
        <w:spacing w:line="360" w:lineRule="auto"/>
        <w:ind w:left="567" w:hanging="425"/>
        <w:jc w:val="both"/>
        <w:rPr>
          <w:rFonts w:eastAsiaTheme="minorEastAsia"/>
          <w:color w:val="auto"/>
        </w:rPr>
      </w:pPr>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lastRenderedPageBreak/>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31DCD8F5" w:rsidR="00C81D32" w:rsidRPr="000850ED" w:rsidRDefault="00C81D32" w:rsidP="00C81D32">
      <w:pPr>
        <w:ind w:firstLine="284"/>
        <w:rPr>
          <w:rFonts w:cs="Times New Roman"/>
          <w:sz w:val="22"/>
        </w:rPr>
      </w:pPr>
      <w:r w:rsidRPr="000850ED">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EndPr/>
        <w:sdtContent>
          <w:r w:rsidRPr="000850ED">
            <w:rPr>
              <w:rFonts w:cs="Times New Roman"/>
            </w:rPr>
            <w:fldChar w:fldCharType="begin"/>
          </w:r>
          <w:r w:rsidRPr="000850ED">
            <w:rPr>
              <w:rFonts w:cs="Times New Roman"/>
              <w:lang w:val="en-ID"/>
            </w:rPr>
            <w:instrText xml:space="preserve"> CITATION Rat17 \l 14345 </w:instrText>
          </w:r>
          <w:r w:rsidRPr="000850ED">
            <w:rPr>
              <w:rFonts w:cs="Times New Roman"/>
            </w:rPr>
            <w:fldChar w:fldCharType="separate"/>
          </w:r>
          <w:r w:rsidRPr="000850ED">
            <w:rPr>
              <w:rFonts w:cs="Times New Roman"/>
              <w:noProof/>
              <w:lang w:val="en-ID"/>
            </w:rPr>
            <w:t>(Aisuwarya &amp; Annafi, 2017)</w:t>
          </w:r>
          <w:r w:rsidRPr="000850ED">
            <w:rPr>
              <w:rFonts w:cs="Times New Roman"/>
            </w:rPr>
            <w:fldChar w:fldCharType="end"/>
          </w:r>
        </w:sdtContent>
      </w:sdt>
      <w:r w:rsidRPr="000850ED">
        <w:rPr>
          <w:rFonts w:cs="Times New Roman"/>
        </w:rPr>
        <w:t>. Jika nilai tegas memiliki input keanggotaan 1, maka sudah jelas masuk dalam anggota variabel l</w:t>
      </w:r>
      <w:r w:rsidR="00942B9E">
        <w:rPr>
          <w:rFonts w:cs="Times New Roman"/>
        </w:rPr>
        <w:t>inguistik sesuai pada Gambar 3.2</w:t>
      </w:r>
      <w:r w:rsidRPr="000850ED">
        <w:rPr>
          <w:rFonts w:cs="Times New Roman"/>
        </w:rPr>
        <w:t xml:space="preserve"> dan penjelasan pada Tabel 3.1, hal sebaliknya akan terjadi jika nilai tegas yang didapay adalah 0</w:t>
      </w:r>
      <w:r w:rsidRPr="000850ED">
        <w:rPr>
          <w:rFonts w:cs="Times New Roman"/>
          <w:sz w:val="22"/>
        </w:rPr>
        <w:t>.</w:t>
      </w:r>
    </w:p>
    <w:p w14:paraId="0F8748E6" w14:textId="4F2D3F02" w:rsidR="00C81D32" w:rsidRPr="000850ED" w:rsidRDefault="00C81D32" w:rsidP="00C81D32">
      <w:pPr>
        <w:pStyle w:val="Caption"/>
        <w:keepNext/>
        <w:jc w:val="center"/>
        <w:rPr>
          <w:rFonts w:cs="Times New Roman"/>
          <w:i w:val="0"/>
          <w:color w:val="auto"/>
          <w:sz w:val="22"/>
        </w:rPr>
      </w:pPr>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3</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2</w:t>
      </w:r>
      <w:r w:rsidR="00147B07">
        <w:rPr>
          <w:rFonts w:cs="Times New Roman"/>
          <w:i w:val="0"/>
          <w:color w:val="auto"/>
          <w:sz w:val="22"/>
        </w:rPr>
        <w:fldChar w:fldCharType="end"/>
      </w:r>
      <w:r w:rsidRPr="000850ED">
        <w:rPr>
          <w:rFonts w:cs="Times New Roman"/>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C81D32" w:rsidRPr="000850ED" w14:paraId="7649B426" w14:textId="77777777" w:rsidTr="002B0E24">
        <w:tc>
          <w:tcPr>
            <w:tcW w:w="3624" w:type="dxa"/>
          </w:tcPr>
          <w:p w14:paraId="54044970" w14:textId="77777777" w:rsidR="00C81D32" w:rsidRPr="000850ED" w:rsidRDefault="00C81D32" w:rsidP="002B0E24">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43823C22" w14:textId="77777777" w:rsidR="00C81D32" w:rsidRPr="000850ED" w:rsidRDefault="00C81D32" w:rsidP="002B0E24">
            <w:pPr>
              <w:jc w:val="center"/>
              <w:rPr>
                <w:rFonts w:cs="Times New Roman"/>
                <w:b/>
                <w:sz w:val="20"/>
                <w:szCs w:val="24"/>
                <w:lang w:val="id-ID"/>
              </w:rPr>
            </w:pPr>
            <w:r w:rsidRPr="000850ED">
              <w:rPr>
                <w:rFonts w:cs="Times New Roman"/>
                <w:b/>
                <w:sz w:val="20"/>
                <w:szCs w:val="24"/>
                <w:lang w:val="id-ID"/>
              </w:rPr>
              <w:t>Label</w:t>
            </w:r>
          </w:p>
        </w:tc>
      </w:tr>
      <w:tr w:rsidR="00C81D32" w:rsidRPr="000850ED" w14:paraId="16A53F64" w14:textId="77777777" w:rsidTr="002B0E24">
        <w:tc>
          <w:tcPr>
            <w:tcW w:w="3624" w:type="dxa"/>
          </w:tcPr>
          <w:p w14:paraId="049100CE"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49D8A0F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B</w:t>
            </w:r>
          </w:p>
        </w:tc>
      </w:tr>
      <w:tr w:rsidR="00C81D32" w:rsidRPr="000850ED" w14:paraId="1226D656" w14:textId="77777777" w:rsidTr="002B0E24">
        <w:tc>
          <w:tcPr>
            <w:tcW w:w="3624" w:type="dxa"/>
          </w:tcPr>
          <w:p w14:paraId="5C7D9041"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5813FEE7"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M</w:t>
            </w:r>
          </w:p>
        </w:tc>
      </w:tr>
      <w:tr w:rsidR="00C81D32" w:rsidRPr="000850ED" w14:paraId="2DDB42F9" w14:textId="77777777" w:rsidTr="002B0E24">
        <w:tc>
          <w:tcPr>
            <w:tcW w:w="3624" w:type="dxa"/>
          </w:tcPr>
          <w:p w14:paraId="76F962BA"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584D7055"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S</w:t>
            </w:r>
          </w:p>
        </w:tc>
      </w:tr>
      <w:tr w:rsidR="00C81D32" w:rsidRPr="000850ED" w14:paraId="4F75B30E" w14:textId="77777777" w:rsidTr="002B0E24">
        <w:tc>
          <w:tcPr>
            <w:tcW w:w="3624" w:type="dxa"/>
          </w:tcPr>
          <w:p w14:paraId="4FA518F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Zero</w:t>
            </w:r>
          </w:p>
        </w:tc>
        <w:tc>
          <w:tcPr>
            <w:tcW w:w="3583" w:type="dxa"/>
          </w:tcPr>
          <w:p w14:paraId="0BBC3CD0"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Z</w:t>
            </w:r>
          </w:p>
        </w:tc>
      </w:tr>
      <w:tr w:rsidR="00C81D32" w:rsidRPr="000850ED" w14:paraId="233CE87E" w14:textId="77777777" w:rsidTr="002B0E24">
        <w:tc>
          <w:tcPr>
            <w:tcW w:w="3624" w:type="dxa"/>
          </w:tcPr>
          <w:p w14:paraId="71630277"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7E627C06"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S</w:t>
            </w:r>
          </w:p>
        </w:tc>
      </w:tr>
      <w:tr w:rsidR="00C81D32" w:rsidRPr="000850ED" w14:paraId="3D6D96CA" w14:textId="77777777" w:rsidTr="002B0E24">
        <w:tc>
          <w:tcPr>
            <w:tcW w:w="3624" w:type="dxa"/>
          </w:tcPr>
          <w:p w14:paraId="72AFFC6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64737C1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M</w:t>
            </w:r>
          </w:p>
        </w:tc>
      </w:tr>
      <w:tr w:rsidR="00C81D32" w:rsidRPr="000850ED" w14:paraId="7EEC22BC" w14:textId="77777777" w:rsidTr="002B0E24">
        <w:tc>
          <w:tcPr>
            <w:tcW w:w="3624" w:type="dxa"/>
          </w:tcPr>
          <w:p w14:paraId="303EA1F2"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6DD77D3B"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B</w:t>
            </w:r>
          </w:p>
        </w:tc>
      </w:tr>
      <w:tr w:rsidR="00C81D32" w:rsidRPr="000850ED" w14:paraId="29B4B5C1" w14:textId="77777777" w:rsidTr="002B0E24">
        <w:trPr>
          <w:trHeight w:val="79"/>
        </w:trPr>
        <w:tc>
          <w:tcPr>
            <w:tcW w:w="3624" w:type="dxa"/>
          </w:tcPr>
          <w:p w14:paraId="43FD927D"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Error</w:t>
            </w:r>
          </w:p>
        </w:tc>
        <w:tc>
          <w:tcPr>
            <w:tcW w:w="3583" w:type="dxa"/>
          </w:tcPr>
          <w:p w14:paraId="71E9998D"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E</w:t>
            </w:r>
          </w:p>
        </w:tc>
      </w:tr>
      <w:tr w:rsidR="00C81D32" w:rsidRPr="000850ED" w14:paraId="0BEEF5B0" w14:textId="77777777" w:rsidTr="002B0E24">
        <w:tc>
          <w:tcPr>
            <w:tcW w:w="3624" w:type="dxa"/>
          </w:tcPr>
          <w:p w14:paraId="14AD6696"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5B45482E" w14:textId="77777777" w:rsidR="00C81D32" w:rsidRPr="000850ED" w:rsidRDefault="00C81D32" w:rsidP="002B0E24">
            <w:pPr>
              <w:keepNext/>
              <w:jc w:val="center"/>
              <w:rPr>
                <w:rFonts w:cs="Times New Roman"/>
                <w:sz w:val="20"/>
                <w:szCs w:val="24"/>
                <w:lang w:val="id-ID"/>
              </w:rPr>
            </w:pPr>
            <w:r w:rsidRPr="000850ED">
              <w:rPr>
                <w:rFonts w:cs="Times New Roman"/>
                <w:sz w:val="20"/>
                <w:szCs w:val="24"/>
                <w:lang w:val="id-ID"/>
              </w:rPr>
              <w:t>DE</w:t>
            </w:r>
          </w:p>
        </w:tc>
      </w:tr>
    </w:tbl>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5C60387E" w14:textId="77777777" w:rsidR="00C81D32" w:rsidRPr="000850ED" w:rsidRDefault="00C81D32" w:rsidP="00C81D32">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 sebagai Tabel 3.2.</w:t>
      </w:r>
    </w:p>
    <w:p w14:paraId="72642D4F" w14:textId="4A2F4A44" w:rsidR="00C81D32" w:rsidRPr="000850ED" w:rsidRDefault="00C81D32" w:rsidP="00C81D32">
      <w:pPr>
        <w:pStyle w:val="Caption"/>
        <w:keepNext/>
        <w:jc w:val="center"/>
        <w:rPr>
          <w:rFonts w:cs="Times New Roman"/>
          <w:color w:val="auto"/>
          <w:sz w:val="22"/>
        </w:rPr>
      </w:pPr>
      <w:r w:rsidRPr="000850ED">
        <w:rPr>
          <w:rFonts w:cs="Times New Roman"/>
          <w:i w:val="0"/>
          <w:color w:val="auto"/>
          <w:sz w:val="22"/>
        </w:rPr>
        <w:lastRenderedPageBreak/>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3</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3</w:t>
      </w:r>
      <w:r w:rsidR="00147B07">
        <w:rPr>
          <w:rFonts w:cs="Times New Roman"/>
          <w:i w:val="0"/>
          <w:color w:val="auto"/>
          <w:sz w:val="22"/>
        </w:rPr>
        <w:fldChar w:fldCharType="end"/>
      </w:r>
      <w:r w:rsidRPr="000850ED">
        <w:rPr>
          <w:rFonts w:cs="Times New Roman"/>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46" w:name="_Toc2388035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46"/>
    </w:p>
    <w:p w14:paraId="35BD7FFD" w14:textId="7EB62C93"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edua sensor tersebut akan menerima intensitas cahaya yang berbeda dan akan selalu naik turun sesuai dengan besar cahaya yang masuk</w:t>
      </w:r>
      <w:r w:rsidR="0039244B" w:rsidRPr="000850ED">
        <w:rPr>
          <w:rFonts w:cs="Times New Roman"/>
        </w:rPr>
        <w:t xml:space="preserve"> </w:t>
      </w:r>
      <w:sdt>
        <w:sdtPr>
          <w:rPr>
            <w:rFonts w:cs="Times New Roman"/>
          </w:rPr>
          <w:id w:val="1951504414"/>
          <w:citation/>
        </w:sdtPr>
        <w:sdtEndPr/>
        <w:sdtContent>
          <w:r w:rsidR="0039244B" w:rsidRPr="000850ED">
            <w:rPr>
              <w:rFonts w:cs="Times New Roman"/>
            </w:rPr>
            <w:fldChar w:fldCharType="begin"/>
          </w:r>
          <w:r w:rsidR="0039244B" w:rsidRPr="000850ED">
            <w:rPr>
              <w:rFonts w:cs="Times New Roman"/>
              <w:lang w:val="en-ID"/>
            </w:rPr>
            <w:instrText xml:space="preserve"> CITATION Mus17 \l 14345 </w:instrText>
          </w:r>
          <w:r w:rsidR="0039244B" w:rsidRPr="000850ED">
            <w:rPr>
              <w:rFonts w:cs="Times New Roman"/>
            </w:rPr>
            <w:fldChar w:fldCharType="separate"/>
          </w:r>
          <w:r w:rsidR="00ED7F57" w:rsidRPr="000850ED">
            <w:rPr>
              <w:rFonts w:cs="Times New Roman"/>
              <w:noProof/>
              <w:lang w:val="en-ID"/>
            </w:rPr>
            <w:t>(Mustafa &amp; Ahmed, 2017)</w:t>
          </w:r>
          <w:r w:rsidR="0039244B" w:rsidRPr="000850ED">
            <w:rPr>
              <w:rFonts w:cs="Times New Roman"/>
            </w:rPr>
            <w:fldChar w:fldCharType="end"/>
          </w:r>
        </w:sdtContent>
      </w:sdt>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w:t>
      </w:r>
      <w:r w:rsidRPr="000850ED">
        <w:rPr>
          <w:rFonts w:cs="Times New Roman"/>
          <w:szCs w:val="24"/>
        </w:rPr>
        <w:lastRenderedPageBreak/>
        <w:t>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47" w:name="_Toc2388035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47"/>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48" w:name="_Toc23880353"/>
      <w:r w:rsidRPr="000850ED">
        <w:rPr>
          <w:rFonts w:cs="Times New Roman"/>
        </w:rPr>
        <w:t>Implementasi Metode PID</w:t>
      </w:r>
      <w:bookmarkEnd w:id="48"/>
    </w:p>
    <w:p w14:paraId="143A370B" w14:textId="4A959F99" w:rsidR="00C07A88" w:rsidRPr="00C07A88" w:rsidRDefault="00C07A88" w:rsidP="00C07A88">
      <w:pPr>
        <w:ind w:firstLine="426"/>
        <w:rPr>
          <w:rFonts w:cs="Times New Roman"/>
          <w:lang w:val="en-ID"/>
        </w:rPr>
      </w:pPr>
      <w:r>
        <w:rPr>
          <w:rFonts w:cs="Times New Roman"/>
          <w:lang w:val="en-ID"/>
        </w:rPr>
        <w:t>Penentuan konstanta PID  dilakukan dengan adanya uji coba melalui nilai Koefisien yang berbeda- beda sebanyak 4 kali.  Konstanta yang akan digunakan adalah yang memiliki nilai error terkecil sesuai pada Tabel 3.4.</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w:t>
      </w:r>
      <w:r w:rsidRPr="000850ED">
        <w:rPr>
          <w:rFonts w:cs="Times New Roman"/>
          <w:lang w:val="en-ID"/>
        </w:rPr>
        <w:lastRenderedPageBreak/>
        <w:t xml:space="preserve">dengan mengacu pada karakteristik masing-masing kontrol proporsional, integral, dan derivatif yang sesuai dengan ketentuan konstanta PID. </w:t>
      </w:r>
      <w:r w:rsidR="00C07A88">
        <w:rPr>
          <w:rFonts w:cs="Times New Roman"/>
          <w:lang w:val="en-ID"/>
        </w:rPr>
        <w:t xml:space="preserve"> </w:t>
      </w:r>
    </w:p>
    <w:p w14:paraId="7DAA7E3B" w14:textId="5A8F0E8B" w:rsidR="000850ED" w:rsidRPr="000850ED" w:rsidRDefault="000850ED" w:rsidP="000850ED">
      <w:pPr>
        <w:pStyle w:val="Caption"/>
        <w:keepNext/>
        <w:jc w:val="center"/>
        <w:divId w:val="2103523307"/>
        <w:rPr>
          <w:i w:val="0"/>
          <w:color w:val="auto"/>
          <w:sz w:val="22"/>
          <w:szCs w:val="22"/>
        </w:rPr>
      </w:pPr>
      <w:r w:rsidRPr="000850ED">
        <w:rPr>
          <w:i w:val="0"/>
          <w:color w:val="auto"/>
          <w:sz w:val="22"/>
          <w:szCs w:val="22"/>
        </w:rPr>
        <w:t xml:space="preserve">Tabel </w:t>
      </w:r>
      <w:r w:rsidR="00147B07">
        <w:rPr>
          <w:i w:val="0"/>
          <w:color w:val="auto"/>
          <w:sz w:val="22"/>
          <w:szCs w:val="22"/>
        </w:rPr>
        <w:fldChar w:fldCharType="begin"/>
      </w:r>
      <w:r w:rsidR="00147B07">
        <w:rPr>
          <w:i w:val="0"/>
          <w:color w:val="auto"/>
          <w:sz w:val="22"/>
          <w:szCs w:val="22"/>
        </w:rPr>
        <w:instrText xml:space="preserve"> STYLEREF 1 \s </w:instrText>
      </w:r>
      <w:r w:rsidR="00147B07">
        <w:rPr>
          <w:i w:val="0"/>
          <w:color w:val="auto"/>
          <w:sz w:val="22"/>
          <w:szCs w:val="22"/>
        </w:rPr>
        <w:fldChar w:fldCharType="separate"/>
      </w:r>
      <w:r w:rsidR="00147B07">
        <w:rPr>
          <w:i w:val="0"/>
          <w:noProof/>
          <w:color w:val="auto"/>
          <w:sz w:val="22"/>
          <w:szCs w:val="22"/>
        </w:rPr>
        <w:t>3</w:t>
      </w:r>
      <w:r w:rsidR="00147B07">
        <w:rPr>
          <w:i w:val="0"/>
          <w:color w:val="auto"/>
          <w:sz w:val="22"/>
          <w:szCs w:val="22"/>
        </w:rPr>
        <w:fldChar w:fldCharType="end"/>
      </w:r>
      <w:r w:rsidR="00147B07">
        <w:rPr>
          <w:i w:val="0"/>
          <w:color w:val="auto"/>
          <w:sz w:val="22"/>
          <w:szCs w:val="22"/>
        </w:rPr>
        <w:t>.</w:t>
      </w:r>
      <w:r w:rsidR="00147B07">
        <w:rPr>
          <w:i w:val="0"/>
          <w:color w:val="auto"/>
          <w:sz w:val="22"/>
          <w:szCs w:val="22"/>
        </w:rPr>
        <w:fldChar w:fldCharType="begin"/>
      </w:r>
      <w:r w:rsidR="00147B07">
        <w:rPr>
          <w:i w:val="0"/>
          <w:color w:val="auto"/>
          <w:sz w:val="22"/>
          <w:szCs w:val="22"/>
        </w:rPr>
        <w:instrText xml:space="preserve"> SEQ Tabel \* ARABIC \s 1 </w:instrText>
      </w:r>
      <w:r w:rsidR="00147B07">
        <w:rPr>
          <w:i w:val="0"/>
          <w:color w:val="auto"/>
          <w:sz w:val="22"/>
          <w:szCs w:val="22"/>
        </w:rPr>
        <w:fldChar w:fldCharType="separate"/>
      </w:r>
      <w:r w:rsidR="00147B07">
        <w:rPr>
          <w:i w:val="0"/>
          <w:noProof/>
          <w:color w:val="auto"/>
          <w:sz w:val="22"/>
          <w:szCs w:val="22"/>
        </w:rPr>
        <w:t>4</w:t>
      </w:r>
      <w:r w:rsidR="00147B07">
        <w:rPr>
          <w:i w:val="0"/>
          <w:color w:val="auto"/>
          <w:sz w:val="22"/>
          <w:szCs w:val="22"/>
        </w:rPr>
        <w:fldChar w:fldCharType="end"/>
      </w:r>
      <w:r w:rsidRPr="000850ED">
        <w:rPr>
          <w:i w:val="0"/>
          <w:color w:val="auto"/>
          <w:sz w:val="22"/>
          <w:szCs w:val="22"/>
        </w:rPr>
        <w:t xml:space="preserve"> Penentuan Konstanta PID</w:t>
      </w:r>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0,90</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01083308" w14:textId="72C0E8F5" w:rsidR="00323DDA" w:rsidRPr="00323DDA" w:rsidRDefault="00323DDA" w:rsidP="00C07A88">
      <w:pPr>
        <w:rPr>
          <w:rFonts w:cs="Times New Roman"/>
          <w:lang w:val="en-ID"/>
        </w:rPr>
      </w:pPr>
      <w:r>
        <w:rPr>
          <w:rFonts w:cs="Times New Roman"/>
          <w:lang w:val="en-ID"/>
        </w:rPr>
        <w:t>e Az</w:t>
      </w:r>
      <w:r>
        <w:rPr>
          <w:rFonts w:cs="Times New Roman"/>
          <w:lang w:val="en-ID"/>
        </w:rPr>
        <w:tab/>
        <w:t>: selisih antara nilai setpoint azimuth dengan azimuth PID</w:t>
      </w:r>
    </w:p>
    <w:p w14:paraId="5C17357D" w14:textId="77777777" w:rsidR="00C07A88" w:rsidRPr="00C07A88" w:rsidRDefault="00C07A88" w:rsidP="00C07A88">
      <w:pPr>
        <w:rPr>
          <w:rFonts w:cs="Times New Roman"/>
          <w:lang w:val="en-ID"/>
        </w:rPr>
      </w:pPr>
    </w:p>
    <w:p w14:paraId="3AEF8D72" w14:textId="77777777" w:rsidR="00C07A88" w:rsidRPr="000850ED" w:rsidRDefault="00C07A88" w:rsidP="000850ED">
      <w:pPr>
        <w:ind w:firstLine="426"/>
        <w:rPr>
          <w:rFonts w:cs="Times New Roman"/>
          <w:lang w:val="en-ID"/>
        </w:rPr>
      </w:pPr>
    </w:p>
    <w:p w14:paraId="339E2E76" w14:textId="1BDA6BA3" w:rsidR="00C81D32" w:rsidRPr="000850ED"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w:t>
      </w:r>
      <w:r w:rsidRPr="000850ED">
        <w:rPr>
          <w:rFonts w:cs="Times New Roman"/>
          <w:lang w:val="en-ID"/>
        </w:rPr>
        <w:lastRenderedPageBreak/>
        <w:t xml:space="preserve">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566941B4"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6ECDF59C" wp14:editId="07558F91">
            <wp:extent cx="5248461" cy="4605050"/>
            <wp:effectExtent l="0" t="0" r="952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4">
                      <a:extLst>
                        <a:ext uri="{28A0092B-C50C-407E-A947-70E740481C1C}">
                          <a14:useLocalDpi xmlns:a14="http://schemas.microsoft.com/office/drawing/2010/main" val="0"/>
                        </a:ext>
                      </a:extLst>
                    </a:blip>
                    <a:stretch>
                      <a:fillRect/>
                    </a:stretch>
                  </pic:blipFill>
                  <pic:spPr>
                    <a:xfrm>
                      <a:off x="0" y="0"/>
                      <a:ext cx="5257841" cy="4613280"/>
                    </a:xfrm>
                    <a:prstGeom prst="rect">
                      <a:avLst/>
                    </a:prstGeom>
                  </pic:spPr>
                </pic:pic>
              </a:graphicData>
            </a:graphic>
          </wp:inline>
        </w:drawing>
      </w:r>
    </w:p>
    <w:p w14:paraId="1F0A7241" w14:textId="04C3DC16" w:rsidR="00C81D32" w:rsidRPr="000850ED" w:rsidRDefault="00C81D32" w:rsidP="00C81D32">
      <w:pPr>
        <w:pStyle w:val="Caption"/>
        <w:jc w:val="center"/>
        <w:rPr>
          <w:rFonts w:eastAsia="Times New Roman" w:cs="Times New Roman"/>
          <w:i w:val="0"/>
          <w:szCs w:val="24"/>
          <w:lang w:val="en-ID" w:eastAsia="id-ID"/>
        </w:rPr>
      </w:pPr>
      <w:bookmarkStart w:id="49" w:name="_Toc2886034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PID</w:t>
      </w:r>
      <w:bookmarkEnd w:id="49"/>
    </w:p>
    <w:p w14:paraId="796AA568" w14:textId="77777777" w:rsidR="00C81D32" w:rsidRPr="000850ED" w:rsidRDefault="00C81D32" w:rsidP="005A0659">
      <w:pPr>
        <w:ind w:firstLine="720"/>
        <w:rPr>
          <w:rFonts w:cs="Times New Roman"/>
          <w:lang w:val="id-ID"/>
        </w:rPr>
      </w:pPr>
    </w:p>
    <w:p w14:paraId="0153A0C9" w14:textId="6A5DA76B" w:rsidR="00750347" w:rsidRPr="000850ED" w:rsidRDefault="00497E27">
      <w:pPr>
        <w:pStyle w:val="Heading3"/>
        <w:rPr>
          <w:rFonts w:cs="Times New Roman"/>
        </w:rPr>
      </w:pPr>
      <w:bookmarkStart w:id="50" w:name="_Toc23880354"/>
      <w:r w:rsidRPr="000850ED">
        <w:rPr>
          <w:rFonts w:cs="Times New Roman"/>
        </w:rPr>
        <w:t>Pembuatan Web Sistem</w:t>
      </w:r>
      <w:bookmarkEnd w:id="50"/>
    </w:p>
    <w:p w14:paraId="42A054A9" w14:textId="19CFE629" w:rsidR="00CE3FD8" w:rsidRPr="000850ED" w:rsidRDefault="00240AAC" w:rsidP="005A0659">
      <w:pPr>
        <w:spacing w:after="160"/>
        <w:ind w:firstLine="720"/>
        <w:rPr>
          <w:rFonts w:cs="Times New Roman"/>
          <w:lang w:val="id-ID"/>
        </w:rPr>
      </w:pPr>
      <w:r w:rsidRPr="000850ED">
        <w:rPr>
          <w:rFonts w:cs="Times New Roman"/>
          <w:lang w:val="id-ID"/>
        </w:rPr>
        <w:t>Web sistem</w:t>
      </w:r>
      <w:r w:rsidR="00747483" w:rsidRPr="000850ED">
        <w:rPr>
          <w:rFonts w:cs="Times New Roman"/>
          <w:lang w:val="id-ID"/>
        </w:rPr>
        <w:t xml:space="preserve"> dibangun bertujuan untuk membantu </w:t>
      </w:r>
      <w:r w:rsidR="00747483" w:rsidRPr="000850ED">
        <w:rPr>
          <w:rFonts w:cs="Times New Roman"/>
          <w:i/>
          <w:lang w:val="id-ID"/>
        </w:rPr>
        <w:t>memonitor</w:t>
      </w:r>
      <w:r w:rsidR="000367FF" w:rsidRPr="000850ED">
        <w:rPr>
          <w:rFonts w:cs="Times New Roman"/>
          <w:i/>
          <w:lang w:val="en-ID"/>
        </w:rPr>
        <w:t>ing</w:t>
      </w:r>
      <w:r w:rsidR="00747483" w:rsidRPr="000850ED">
        <w:rPr>
          <w:rFonts w:cs="Times New Roman"/>
          <w:lang w:val="id-ID"/>
        </w:rPr>
        <w:t xml:space="preserve"> </w:t>
      </w:r>
      <w:r w:rsidR="00CE3FD8" w:rsidRPr="000850ED">
        <w:rPr>
          <w:rFonts w:cs="Times New Roman"/>
          <w:lang w:val="id-ID"/>
        </w:rPr>
        <w:t xml:space="preserve">dan menampilkan data </w:t>
      </w:r>
      <w:r w:rsidR="00747483" w:rsidRPr="000850ED">
        <w:rPr>
          <w:rFonts w:cs="Times New Roman"/>
          <w:lang w:val="id-ID"/>
        </w:rPr>
        <w:t xml:space="preserve">kinerja </w:t>
      </w:r>
      <w:r w:rsidRPr="000850ED">
        <w:rPr>
          <w:rFonts w:cs="Times New Roman"/>
          <w:i/>
          <w:lang w:val="id-ID"/>
        </w:rPr>
        <w:t>solar</w:t>
      </w:r>
      <w:r w:rsidR="00747483" w:rsidRPr="000850ED">
        <w:rPr>
          <w:rFonts w:cs="Times New Roman"/>
          <w:lang w:val="id-ID"/>
        </w:rPr>
        <w:t xml:space="preserve"> </w:t>
      </w:r>
      <w:r w:rsidRPr="000850ED">
        <w:rPr>
          <w:rFonts w:cs="Times New Roman"/>
          <w:i/>
          <w:lang w:val="id-ID"/>
        </w:rPr>
        <w:t>tracker</w:t>
      </w:r>
      <w:r w:rsidR="00747483" w:rsidRPr="000850ED">
        <w:rPr>
          <w:rFonts w:cs="Times New Roman"/>
          <w:lang w:val="id-ID"/>
        </w:rPr>
        <w:t xml:space="preserve"> dan aktuator </w:t>
      </w:r>
      <w:r w:rsidR="00CE3FD8" w:rsidRPr="000850ED">
        <w:rPr>
          <w:rFonts w:cs="Times New Roman"/>
          <w:lang w:val="id-ID"/>
        </w:rPr>
        <w:t xml:space="preserve">. Data yang di tampilkan antara lain data </w:t>
      </w:r>
      <w:r w:rsidR="00CE3FD8" w:rsidRPr="000850ED">
        <w:rPr>
          <w:rFonts w:cs="Times New Roman"/>
          <w:i/>
          <w:lang w:val="id-ID"/>
        </w:rPr>
        <w:t>realtime</w:t>
      </w:r>
      <w:r w:rsidR="00CE3FD8" w:rsidRPr="000850ED">
        <w:rPr>
          <w:rFonts w:cs="Times New Roman"/>
          <w:lang w:val="id-ID"/>
        </w:rPr>
        <w:t xml:space="preserve"> berupa sudut sekarang</w:t>
      </w:r>
      <w:r w:rsidR="000367FF" w:rsidRPr="000850ED">
        <w:rPr>
          <w:rFonts w:cs="Times New Roman"/>
          <w:lang w:val="id-ID"/>
        </w:rPr>
        <w:t xml:space="preserve"> sampai dengan</w:t>
      </w:r>
      <w:r w:rsidR="00CE3FD8" w:rsidRPr="000850ED">
        <w:rPr>
          <w:rFonts w:cs="Times New Roman"/>
          <w:lang w:val="id-ID"/>
        </w:rPr>
        <w:t xml:space="preserve"> data sudut terdahulu.</w:t>
      </w:r>
    </w:p>
    <w:p w14:paraId="3CE7C6E4" w14:textId="5B1016FE" w:rsidR="0013708C" w:rsidRPr="000850ED" w:rsidRDefault="00240AAC">
      <w:pPr>
        <w:spacing w:after="160"/>
        <w:ind w:firstLine="720"/>
        <w:rPr>
          <w:rFonts w:cs="Times New Roman"/>
          <w:lang w:val="id-ID"/>
        </w:rPr>
      </w:pPr>
      <w:r w:rsidRPr="000850ED">
        <w:rPr>
          <w:rFonts w:cs="Times New Roman"/>
          <w:lang w:val="id-ID"/>
        </w:rPr>
        <w:t>Web sistem</w:t>
      </w:r>
      <w:r w:rsidR="00CE3FD8" w:rsidRPr="000850ED">
        <w:rPr>
          <w:rFonts w:cs="Times New Roman"/>
          <w:lang w:val="id-ID"/>
        </w:rPr>
        <w:t xml:space="preserve"> juga sebagai perantara penyimpanan data setpoint yang dihasilkan oleh </w:t>
      </w:r>
      <w:r w:rsidRPr="000850ED">
        <w:rPr>
          <w:rFonts w:cs="Times New Roman"/>
          <w:i/>
          <w:lang w:val="id-ID"/>
        </w:rPr>
        <w:t>tracker</w:t>
      </w:r>
      <w:r w:rsidR="00CE3FD8" w:rsidRPr="000850ED">
        <w:rPr>
          <w:rFonts w:cs="Times New Roman"/>
          <w:lang w:val="id-ID"/>
        </w:rPr>
        <w:t xml:space="preserve"> dan data setpoint tersebut akan diambil </w:t>
      </w:r>
      <w:r w:rsidR="000367FF" w:rsidRPr="000850ED">
        <w:rPr>
          <w:rFonts w:cs="Times New Roman"/>
          <w:lang w:val="id-ID"/>
        </w:rPr>
        <w:t>atau</w:t>
      </w:r>
      <w:r w:rsidR="00CE3FD8" w:rsidRPr="000850ED">
        <w:rPr>
          <w:rFonts w:cs="Times New Roman"/>
          <w:lang w:val="id-ID"/>
        </w:rPr>
        <w:t xml:space="preserve"> di </w:t>
      </w:r>
      <w:r w:rsidR="00CE3FD8" w:rsidRPr="000850ED">
        <w:rPr>
          <w:rFonts w:cs="Times New Roman"/>
          <w:i/>
          <w:lang w:val="id-ID"/>
        </w:rPr>
        <w:t xml:space="preserve">request </w:t>
      </w:r>
      <w:r w:rsidR="00CE3FD8" w:rsidRPr="000850ED">
        <w:rPr>
          <w:rFonts w:cs="Times New Roman"/>
          <w:lang w:val="id-ID"/>
        </w:rPr>
        <w:t xml:space="preserve">sebagai data acuan PID. Proses pengiriman dan pengambilan data melalui koneksi </w:t>
      </w:r>
      <w:r w:rsidR="00CE3FD8" w:rsidRPr="000850ED">
        <w:rPr>
          <w:rFonts w:cs="Times New Roman"/>
          <w:lang w:val="id-ID"/>
        </w:rPr>
        <w:lastRenderedPageBreak/>
        <w:t>internet ataupun lokal. Proses tersebut bisa dikata</w:t>
      </w:r>
      <w:r w:rsidR="000367FF" w:rsidRPr="000850ED">
        <w:rPr>
          <w:rFonts w:cs="Times New Roman"/>
          <w:lang w:val="en-ID"/>
        </w:rPr>
        <w:t>ka</w:t>
      </w:r>
      <w:r w:rsidR="00CE3FD8" w:rsidRPr="000850ED">
        <w:rPr>
          <w:rFonts w:cs="Times New Roman"/>
          <w:lang w:val="id-ID"/>
        </w:rPr>
        <w:t>n merupakan IOT</w:t>
      </w:r>
      <w:r w:rsidRPr="000850ED">
        <w:rPr>
          <w:rFonts w:cs="Times New Roman"/>
          <w:lang w:val="en-ID"/>
        </w:rPr>
        <w:t xml:space="preserve"> </w:t>
      </w:r>
      <w:r w:rsidR="00CE3FD8" w:rsidRPr="000850ED">
        <w:rPr>
          <w:rFonts w:cs="Times New Roman"/>
          <w:lang w:val="id-ID"/>
        </w:rPr>
        <w:t xml:space="preserve">dikarenakan adanya komunikasi </w:t>
      </w:r>
      <w:r w:rsidR="00CE3FD8" w:rsidRPr="000850ED">
        <w:rPr>
          <w:rFonts w:cs="Times New Roman"/>
          <w:i/>
          <w:lang w:val="id-ID"/>
        </w:rPr>
        <w:t>mechine to machine</w:t>
      </w:r>
      <w:r w:rsidR="00CE3FD8" w:rsidRPr="000850ED">
        <w:rPr>
          <w:rFonts w:cs="Times New Roman"/>
          <w:lang w:val="id-ID"/>
        </w:rPr>
        <w:t xml:space="preserve"> atau dari </w:t>
      </w:r>
      <w:r w:rsidRPr="000850ED">
        <w:rPr>
          <w:rFonts w:cs="Times New Roman"/>
          <w:i/>
          <w:lang w:val="id-ID"/>
        </w:rPr>
        <w:t>solar</w:t>
      </w:r>
      <w:r w:rsidR="00CE3FD8" w:rsidRPr="000850ED">
        <w:rPr>
          <w:rFonts w:cs="Times New Roman"/>
          <w:lang w:val="id-ID"/>
        </w:rPr>
        <w:t xml:space="preserve"> </w:t>
      </w:r>
      <w:r w:rsidRPr="000850ED">
        <w:rPr>
          <w:rFonts w:cs="Times New Roman"/>
          <w:i/>
          <w:lang w:val="id-ID"/>
        </w:rPr>
        <w:t>tracker</w:t>
      </w:r>
      <w:r w:rsidR="00CE3FD8" w:rsidRPr="000850ED">
        <w:rPr>
          <w:rFonts w:cs="Times New Roman"/>
          <w:lang w:val="id-ID"/>
        </w:rPr>
        <w:t xml:space="preserve"> ke aktuator tanpa adany</w:t>
      </w:r>
      <w:r w:rsidR="000367FF" w:rsidRPr="000850ED">
        <w:rPr>
          <w:rFonts w:cs="Times New Roman"/>
          <w:lang w:val="en-ID"/>
        </w:rPr>
        <w:t>a</w:t>
      </w:r>
      <w:r w:rsidR="00CE3FD8" w:rsidRPr="000850ED">
        <w:rPr>
          <w:rFonts w:cs="Times New Roman"/>
          <w:lang w:val="id-ID"/>
        </w:rPr>
        <w:t xml:space="preserve"> campur tangan operator atau manusia di dalamnya.</w:t>
      </w:r>
    </w:p>
    <w:p w14:paraId="0BFB0E5E" w14:textId="77777777" w:rsidR="002B0E24" w:rsidRPr="000850ED" w:rsidRDefault="002B0E24" w:rsidP="002B0E24">
      <w:pPr>
        <w:pStyle w:val="Heading3"/>
        <w:rPr>
          <w:rFonts w:cs="Times New Roman"/>
        </w:rPr>
      </w:pPr>
      <w:r w:rsidRPr="000850ED">
        <w:rPr>
          <w:rFonts w:cs="Times New Roman"/>
        </w:rPr>
        <w:t>Rancangan API</w:t>
      </w:r>
    </w:p>
    <w:p w14:paraId="3962E8C4" w14:textId="1CCE20D8"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gan waktu sesuai pada Gambar 3.9</w:t>
      </w:r>
    </w:p>
    <w:p w14:paraId="22887F05" w14:textId="77777777" w:rsidR="002B0E24" w:rsidRPr="000850ED" w:rsidRDefault="002B0E24" w:rsidP="002B0E24">
      <w:pPr>
        <w:keepNext/>
        <w:ind w:firstLine="284"/>
        <w:rPr>
          <w:rFonts w:cs="Times New Roman"/>
        </w:rPr>
      </w:pPr>
      <w:r w:rsidRPr="000850ED">
        <w:rPr>
          <w:rFonts w:cs="Times New Roman"/>
          <w:noProof/>
        </w:rPr>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789BAB65" w:rsidR="002B0E24" w:rsidRPr="000850ED" w:rsidRDefault="002B0E24" w:rsidP="002B0E24">
      <w:pPr>
        <w:pStyle w:val="Caption"/>
        <w:jc w:val="center"/>
        <w:rPr>
          <w:rFonts w:cs="Times New Roman"/>
          <w:color w:val="auto"/>
          <w:sz w:val="22"/>
        </w:rPr>
      </w:pPr>
      <w:bookmarkStart w:id="51" w:name="_Toc28860343"/>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823D2">
        <w:rPr>
          <w:rFonts w:cs="Times New Roman"/>
          <w:noProof/>
          <w:color w:val="auto"/>
          <w:sz w:val="22"/>
        </w:rPr>
        <w:t>3</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823D2">
        <w:rPr>
          <w:rFonts w:cs="Times New Roman"/>
          <w:noProof/>
          <w:color w:val="auto"/>
          <w:sz w:val="22"/>
        </w:rPr>
        <w:t>9</w:t>
      </w:r>
      <w:r w:rsidR="007823D2">
        <w:rPr>
          <w:rFonts w:cs="Times New Roman"/>
          <w:color w:val="auto"/>
          <w:sz w:val="22"/>
        </w:rPr>
        <w:fldChar w:fldCharType="end"/>
      </w:r>
      <w:r w:rsidRPr="000850ED">
        <w:rPr>
          <w:rFonts w:cs="Times New Roman"/>
          <w:color w:val="auto"/>
          <w:sz w:val="22"/>
        </w:rPr>
        <w:t xml:space="preserve"> Flowchart Post API</w:t>
      </w:r>
      <w:bookmarkEnd w:id="51"/>
    </w:p>
    <w:p w14:paraId="170ED277" w14:textId="1D480615" w:rsidR="002B0E24" w:rsidRPr="000850ED" w:rsidRDefault="002B0E24" w:rsidP="002B0E24">
      <w:pPr>
        <w:ind w:firstLine="284"/>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 dengan Gambar 3.10.</w:t>
      </w:r>
    </w:p>
    <w:p w14:paraId="2EACE357" w14:textId="77777777" w:rsidR="002B0E24" w:rsidRPr="000850ED" w:rsidRDefault="002B0E24" w:rsidP="002B0E24">
      <w:pPr>
        <w:keepNext/>
        <w:ind w:firstLine="284"/>
        <w:jc w:val="center"/>
        <w:rPr>
          <w:rFonts w:cs="Times New Roman"/>
        </w:rPr>
      </w:pPr>
      <w:r w:rsidRPr="000850ED">
        <w:rPr>
          <w:rFonts w:cs="Times New Roman"/>
          <w:noProof/>
        </w:rPr>
        <w:lastRenderedPageBreak/>
        <w:drawing>
          <wp:inline distT="0" distB="0" distL="0" distR="0" wp14:anchorId="2CCDEB89" wp14:editId="72D1B78A">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399A5EB7" w14:textId="71B15355" w:rsidR="002B0E24" w:rsidRPr="000850ED" w:rsidRDefault="002B0E24" w:rsidP="002B0E24">
      <w:pPr>
        <w:pStyle w:val="Caption"/>
        <w:jc w:val="center"/>
        <w:rPr>
          <w:rFonts w:cs="Times New Roman"/>
          <w:color w:val="auto"/>
          <w:sz w:val="24"/>
        </w:rPr>
      </w:pPr>
      <w:bookmarkStart w:id="52" w:name="_Toc28860344"/>
      <w:r w:rsidRPr="000850ED">
        <w:rPr>
          <w:rFonts w:cs="Times New Roman"/>
          <w:i w:val="0"/>
          <w:color w:val="auto"/>
          <w:sz w:val="24"/>
        </w:rPr>
        <w:t xml:space="preserve">Gambar </w:t>
      </w:r>
      <w:r w:rsidR="007823D2">
        <w:rPr>
          <w:rFonts w:cs="Times New Roman"/>
          <w:i w:val="0"/>
          <w:color w:val="auto"/>
          <w:sz w:val="24"/>
        </w:rPr>
        <w:fldChar w:fldCharType="begin"/>
      </w:r>
      <w:r w:rsidR="007823D2">
        <w:rPr>
          <w:rFonts w:cs="Times New Roman"/>
          <w:i w:val="0"/>
          <w:color w:val="auto"/>
          <w:sz w:val="24"/>
        </w:rPr>
        <w:instrText xml:space="preserve"> STYLEREF 1 \s </w:instrText>
      </w:r>
      <w:r w:rsidR="007823D2">
        <w:rPr>
          <w:rFonts w:cs="Times New Roman"/>
          <w:i w:val="0"/>
          <w:color w:val="auto"/>
          <w:sz w:val="24"/>
        </w:rPr>
        <w:fldChar w:fldCharType="separate"/>
      </w:r>
      <w:r w:rsidR="007823D2">
        <w:rPr>
          <w:rFonts w:cs="Times New Roman"/>
          <w:i w:val="0"/>
          <w:noProof/>
          <w:color w:val="auto"/>
          <w:sz w:val="24"/>
        </w:rPr>
        <w:t>3</w:t>
      </w:r>
      <w:r w:rsidR="007823D2">
        <w:rPr>
          <w:rFonts w:cs="Times New Roman"/>
          <w:i w:val="0"/>
          <w:color w:val="auto"/>
          <w:sz w:val="24"/>
        </w:rPr>
        <w:fldChar w:fldCharType="end"/>
      </w:r>
      <w:r w:rsidR="007823D2">
        <w:rPr>
          <w:rFonts w:cs="Times New Roman"/>
          <w:i w:val="0"/>
          <w:color w:val="auto"/>
          <w:sz w:val="24"/>
        </w:rPr>
        <w:t>.</w:t>
      </w:r>
      <w:r w:rsidR="007823D2">
        <w:rPr>
          <w:rFonts w:cs="Times New Roman"/>
          <w:i w:val="0"/>
          <w:color w:val="auto"/>
          <w:sz w:val="24"/>
        </w:rPr>
        <w:fldChar w:fldCharType="begin"/>
      </w:r>
      <w:r w:rsidR="007823D2">
        <w:rPr>
          <w:rFonts w:cs="Times New Roman"/>
          <w:i w:val="0"/>
          <w:color w:val="auto"/>
          <w:sz w:val="24"/>
        </w:rPr>
        <w:instrText xml:space="preserve"> SEQ Gambar \* ARABIC \s 1 </w:instrText>
      </w:r>
      <w:r w:rsidR="007823D2">
        <w:rPr>
          <w:rFonts w:cs="Times New Roman"/>
          <w:i w:val="0"/>
          <w:color w:val="auto"/>
          <w:sz w:val="24"/>
        </w:rPr>
        <w:fldChar w:fldCharType="separate"/>
      </w:r>
      <w:r w:rsidR="007823D2">
        <w:rPr>
          <w:rFonts w:cs="Times New Roman"/>
          <w:i w:val="0"/>
          <w:noProof/>
          <w:color w:val="auto"/>
          <w:sz w:val="24"/>
        </w:rPr>
        <w:t>10</w:t>
      </w:r>
      <w:r w:rsidR="007823D2">
        <w:rPr>
          <w:rFonts w:cs="Times New Roman"/>
          <w:i w:val="0"/>
          <w:color w:val="auto"/>
          <w:sz w:val="24"/>
        </w:rPr>
        <w:fldChar w:fldCharType="end"/>
      </w:r>
      <w:r w:rsidRPr="000850ED">
        <w:rPr>
          <w:rFonts w:cs="Times New Roman"/>
          <w:color w:val="auto"/>
          <w:sz w:val="24"/>
        </w:rPr>
        <w:t xml:space="preserve"> Flowchart Request API</w:t>
      </w:r>
      <w:bookmarkEnd w:id="52"/>
    </w:p>
    <w:p w14:paraId="47B3ADFC" w14:textId="77777777" w:rsidR="002B0E24" w:rsidRPr="000850ED" w:rsidRDefault="002B0E24" w:rsidP="002B0E24">
      <w:pPr>
        <w:pStyle w:val="Heading3"/>
        <w:rPr>
          <w:rFonts w:cs="Times New Roman"/>
        </w:rPr>
      </w:pPr>
      <w:bookmarkStart w:id="53" w:name="_Toc23880412"/>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3"/>
      <w:r w:rsidRPr="000850ED">
        <w:rPr>
          <w:rFonts w:cs="Times New Roman"/>
        </w:rPr>
        <w:t xml:space="preserve"> </w:t>
      </w:r>
    </w:p>
    <w:p w14:paraId="53266FCB" w14:textId="77777777" w:rsidR="002B0E24" w:rsidRPr="000850ED" w:rsidRDefault="002B0E24" w:rsidP="002B0E24">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sidRPr="000850ED">
        <w:rPr>
          <w:lang w:val="en-ID"/>
        </w:rPr>
        <w:t xml:space="preserve"> sesuai pada lampiran Tabel E.1.   </w:t>
      </w:r>
      <w:r w:rsidRPr="000850ED">
        <w:t xml:space="preserve"> mengakibatkan pergerakan tidak stabil. Hal ini dikarenakan hasil sensor yang tidak bernilai nol juga memberikan efek pada servo. Sehingga sudut azimuth dan elevasi pada servo mengalami naik dan turun secara berulang-ulang dalam waktu percobaan 27 detik dengan total 200 iterasi.</w:t>
      </w:r>
    </w:p>
    <w:p w14:paraId="049B9105" w14:textId="77777777" w:rsidR="002B0E24" w:rsidRPr="000850ED" w:rsidRDefault="002B0E24" w:rsidP="002B0E24">
      <w:pPr>
        <w:pStyle w:val="Heading3"/>
        <w:rPr>
          <w:rFonts w:cs="Times New Roman"/>
        </w:rPr>
      </w:pPr>
      <w:bookmarkStart w:id="54" w:name="_Toc23880413"/>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54"/>
      <w:r w:rsidRPr="000850ED">
        <w:rPr>
          <w:rFonts w:cs="Times New Roman"/>
        </w:rPr>
        <w:t xml:space="preserve"> </w:t>
      </w:r>
    </w:p>
    <w:p w14:paraId="5F173139" w14:textId="35D58910"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lastRenderedPageBreak/>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Pr="002050AC">
        <w:rPr>
          <w:rFonts w:cs="Times New Roman"/>
          <w:szCs w:val="24"/>
          <w:lang w:val="en-ID"/>
        </w:rPr>
        <w:t xml:space="preserve"> lampiran Tabel 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55" w:name="_Toc23880414"/>
      <w:r w:rsidRPr="000850ED">
        <w:rPr>
          <w:rFonts w:cs="Times New Roman"/>
        </w:rPr>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55"/>
    </w:p>
    <w:p w14:paraId="7AF2C20C" w14:textId="77777777" w:rsidR="002B0E24" w:rsidRPr="000850ED" w:rsidRDefault="002B0E24" w:rsidP="002B0E24">
      <w:pPr>
        <w:ind w:firstLine="720"/>
        <w:rPr>
          <w:rFonts w:cs="Times New Roman"/>
          <w:lang w:val="id-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4E0B42E4" w14:textId="378DA77F" w:rsidR="002B0E24" w:rsidRPr="000850ED" w:rsidRDefault="002B0E24" w:rsidP="002B0E24">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p>
    <w:p w14:paraId="2111FA79" w14:textId="011D1452" w:rsidR="002B0E24" w:rsidRPr="000850ED" w:rsidRDefault="002B0E24" w:rsidP="002B0E24">
      <w:pPr>
        <w:pStyle w:val="Heading3"/>
        <w:rPr>
          <w:rFonts w:cs="Times New Roman"/>
        </w:rPr>
      </w:pPr>
      <w:bookmarkStart w:id="56" w:name="_Toc23880415"/>
      <w:r w:rsidRPr="000850ED">
        <w:rPr>
          <w:rFonts w:cs="Times New Roman"/>
        </w:rPr>
        <w:t>Pengujian Aktuator dengan Metode</w:t>
      </w:r>
      <w:r w:rsidRPr="000850ED">
        <w:rPr>
          <w:rFonts w:cs="Times New Roman"/>
          <w:i/>
        </w:rPr>
        <w:t xml:space="preserve"> </w:t>
      </w:r>
      <w:r w:rsidRPr="000850ED">
        <w:rPr>
          <w:rFonts w:cs="Times New Roman"/>
        </w:rPr>
        <w:t>PID</w:t>
      </w:r>
      <w:bookmarkEnd w:id="56"/>
    </w:p>
    <w:p w14:paraId="49C2BF09" w14:textId="6BBC56A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uai Gambar 3.11</w:t>
      </w:r>
      <w:r w:rsidRPr="000850ED">
        <w:rPr>
          <w:rFonts w:cs="Times New Roman"/>
          <w:lang w:val="id-ID"/>
        </w:rPr>
        <w:t>.</w:t>
      </w:r>
      <w:r w:rsidRPr="000850ED">
        <w:rPr>
          <w:rFonts w:cs="Times New Roman"/>
          <w:lang w:val="en-ID"/>
        </w:rPr>
        <w:t xml:space="preserve"> </w:t>
      </w:r>
    </w:p>
    <w:p w14:paraId="4F279642" w14:textId="00D4B086"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6B1302BD">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61DFA9BE" w14:textId="55CEDC8A" w:rsidR="002050AC" w:rsidRDefault="002B0E24" w:rsidP="002050AC">
      <w:pPr>
        <w:pStyle w:val="Caption"/>
        <w:jc w:val="center"/>
        <w:rPr>
          <w:rFonts w:cs="Times New Roman"/>
          <w:sz w:val="22"/>
        </w:rPr>
      </w:pPr>
      <w:bookmarkStart w:id="57" w:name="_Toc2886034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1</w:t>
      </w:r>
      <w:r w:rsidR="007823D2">
        <w:rPr>
          <w:rFonts w:cs="Times New Roman"/>
          <w:i w:val="0"/>
          <w:color w:val="auto"/>
          <w:sz w:val="22"/>
        </w:rPr>
        <w:fldChar w:fldCharType="end"/>
      </w:r>
      <w:r w:rsidR="002050AC">
        <w:rPr>
          <w:rFonts w:cs="Times New Roman"/>
          <w:i w:val="0"/>
          <w:color w:val="auto"/>
          <w:sz w:val="22"/>
        </w:rPr>
        <w:t xml:space="preserve"> Flowchart Request Setp</w:t>
      </w:r>
      <w:bookmarkEnd w:id="57"/>
    </w:p>
    <w:p w14:paraId="05D35B05" w14:textId="0A94CAC1" w:rsidR="00857F20" w:rsidRPr="002050AC" w:rsidRDefault="002050AC" w:rsidP="002050AC">
      <w:pPr>
        <w:tabs>
          <w:tab w:val="center" w:pos="3968"/>
        </w:tabs>
        <w:rPr>
          <w:rFonts w:cs="Times New Roman"/>
          <w:sz w:val="22"/>
        </w:rPr>
        <w:sectPr w:rsidR="00857F20" w:rsidRPr="002050AC" w:rsidSect="002050AC">
          <w:pgSz w:w="11906" w:h="16838" w:code="9"/>
          <w:pgMar w:top="2268" w:right="1701" w:bottom="1701" w:left="2268" w:header="720" w:footer="720" w:gutter="0"/>
          <w:cols w:space="720"/>
          <w:docGrid w:linePitch="360"/>
        </w:sectPr>
      </w:pPr>
      <w:r>
        <w:rPr>
          <w:rFonts w:cs="Times New Roman"/>
          <w:sz w:val="22"/>
        </w:rPr>
        <w:tab/>
      </w:r>
    </w:p>
    <w:p w14:paraId="30A606FE" w14:textId="400A8236" w:rsidR="00750347" w:rsidRPr="000850ED" w:rsidRDefault="001B6BA9" w:rsidP="003D53DD">
      <w:pPr>
        <w:pStyle w:val="Heading1"/>
      </w:pPr>
      <w:bookmarkStart w:id="58" w:name="_Toc23880416"/>
      <w:r w:rsidRPr="000850ED">
        <w:lastRenderedPageBreak/>
        <w:t xml:space="preserve">HASIL DAN </w:t>
      </w:r>
      <w:r w:rsidR="00750347" w:rsidRPr="000850ED">
        <w:t>PEMBAHASAN</w:t>
      </w:r>
      <w:bookmarkEnd w:id="58"/>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59" w:name="_Toc23880430"/>
      <w:r w:rsidRPr="000850ED">
        <w:rPr>
          <w:rFonts w:cs="Times New Roman"/>
        </w:rPr>
        <w:t xml:space="preserve">Hasil Implementasi Solar Tracker dengan Metode </w:t>
      </w:r>
      <w:r w:rsidRPr="000850ED">
        <w:rPr>
          <w:rFonts w:cs="Times New Roman"/>
          <w:i/>
        </w:rPr>
        <w:t>Fuzzy</w:t>
      </w:r>
      <w:bookmarkEnd w:id="59"/>
    </w:p>
    <w:p w14:paraId="53F02704" w14:textId="2BC752C1" w:rsidR="00D27C70" w:rsidRPr="000850ED" w:rsidRDefault="00D27C70" w:rsidP="00066D80">
      <w:pPr>
        <w:ind w:firstLine="426"/>
        <w:rPr>
          <w:rFonts w:cs="Times New Roman"/>
        </w:rPr>
      </w:pPr>
      <w:r w:rsidRPr="000850ED">
        <w:rPr>
          <w:rFonts w:cs="Times New Roman"/>
        </w:rPr>
        <w:t>Hasil percobaan dapat dilihat pada  Gambar 5.1 grafik tanpa Fuzzy dan jika menggunakan Fuzzy berdasarkan nilai sensornya. Sedangkan untuk sudut pergerakan sesuai dengan Gambar 5.2.</w:t>
      </w:r>
      <w:r w:rsidR="00066D80" w:rsidRPr="000850ED">
        <w:rPr>
          <w:rFonts w:cs="Times New Roman"/>
        </w:rPr>
        <w:t xml:space="preserve"> </w:t>
      </w:r>
      <w:r w:rsidR="00066D80" w:rsidRPr="000850ED">
        <w:rPr>
          <w:rFonts w:cs="Times New Roman"/>
          <w:szCs w:val="24"/>
        </w:rPr>
        <w:t xml:space="preserve">Hasil uji coba metode Fuzzy mampu menentukan setpoint dalam waktu 5 detik dengan total 19 iterasi. Sedangkan jika tanpa metode fuzzy </w:t>
      </w:r>
      <w:r w:rsidR="00066D80" w:rsidRPr="000850ED">
        <w:rPr>
          <w:rFonts w:cs="Times New Roman"/>
        </w:rPr>
        <w:t xml:space="preserve">hanya mampu berpindah satu derajat tiap iterasi dengan total 554 iterasi dalam waktu 8 detik. Pada detik ke dua menunjukkan pergerakan naik turun secara berulang-ulang. Hal ini disebabkan </w:t>
      </w:r>
      <w:r w:rsidR="00066D80" w:rsidRPr="000850ED">
        <w:rPr>
          <w:rFonts w:cs="Times New Roman"/>
          <w:i/>
        </w:rPr>
        <w:t xml:space="preserve">solar tracker </w:t>
      </w:r>
      <w:r w:rsidR="00066D80" w:rsidRPr="000850ED">
        <w:rPr>
          <w:rFonts w:cs="Times New Roman"/>
        </w:rPr>
        <w:t xml:space="preserve">menjadi bergetar terus menerus untuk mencari nilai nol. </w:t>
      </w:r>
    </w:p>
    <w:p w14:paraId="453A1F05" w14:textId="018D288A" w:rsidR="00D27C70" w:rsidRPr="000850ED" w:rsidRDefault="00D27C70" w:rsidP="00D27C70">
      <w:pPr>
        <w:ind w:firstLine="426"/>
        <w:rPr>
          <w:rFonts w:cs="Times New Roman"/>
        </w:rPr>
      </w:pPr>
      <w:r w:rsidRPr="000850ED">
        <w:rPr>
          <w:rFonts w:cs="Times New Roman"/>
          <w:szCs w:val="24"/>
        </w:rPr>
        <w:t xml:space="preserve">Metode </w:t>
      </w:r>
      <w:r w:rsidRPr="000850ED">
        <w:rPr>
          <w:rFonts w:cs="Times New Roman"/>
          <w:i/>
          <w:szCs w:val="24"/>
        </w:rPr>
        <w:t xml:space="preserve">Fuzzy </w:t>
      </w:r>
      <w:r w:rsidRPr="000850ED">
        <w:rPr>
          <w:rFonts w:cs="Times New Roman"/>
          <w:szCs w:val="24"/>
        </w:rPr>
        <w:t>diimplementasikan pada</w:t>
      </w:r>
      <w:r w:rsidRPr="000850ED">
        <w:rPr>
          <w:rFonts w:cs="Times New Roman"/>
          <w:i/>
          <w:szCs w:val="24"/>
        </w:rPr>
        <w:t xml:space="preserve"> solar tracker </w:t>
      </w:r>
      <w:r w:rsidRPr="000850ED">
        <w:rPr>
          <w:rFonts w:cs="Times New Roman"/>
          <w:szCs w:val="24"/>
        </w:rPr>
        <w:t>menggunakan baha</w:t>
      </w:r>
      <w:r w:rsidR="00066D80" w:rsidRPr="000850ED">
        <w:rPr>
          <w:rFonts w:cs="Times New Roman"/>
          <w:szCs w:val="24"/>
        </w:rPr>
        <w:t>sa pemrograman C pada Arduino. Dari hasil uji coba p</w:t>
      </w:r>
      <w:r w:rsidRPr="000850ED">
        <w:rPr>
          <w:rFonts w:cs="Times New Roman"/>
          <w:szCs w:val="24"/>
        </w:rPr>
        <w:t xml:space="preserve">enerapan metode ini terbukti efiesien untuk menentukan </w:t>
      </w:r>
      <w:r w:rsidRPr="000850ED">
        <w:rPr>
          <w:rFonts w:cs="Times New Roman"/>
          <w:i/>
          <w:szCs w:val="24"/>
        </w:rPr>
        <w:t>setpoint</w:t>
      </w:r>
      <w:r w:rsidRPr="000850ED">
        <w:rPr>
          <w:rFonts w:cs="Times New Roman"/>
          <w:szCs w:val="24"/>
        </w:rPr>
        <w:t xml:space="preserve">. </w:t>
      </w:r>
    </w:p>
    <w:p w14:paraId="7D395E34" w14:textId="6CE0B840" w:rsidR="00D27C70" w:rsidRPr="000850ED" w:rsidRDefault="007823D2" w:rsidP="007823D2">
      <w:pPr>
        <w:keepNext/>
        <w:jc w:val="center"/>
        <w:rPr>
          <w:rFonts w:cs="Times New Roman"/>
        </w:rPr>
      </w:pPr>
      <w:r w:rsidRPr="000850ED">
        <w:rPr>
          <w:rFonts w:cs="Times New Roman"/>
        </w:rPr>
        <w:object w:dxaOrig="15526" w:dyaOrig="9391" w14:anchorId="23848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200.95pt" o:ole="">
            <v:imagedata r:id="rId28" o:title=""/>
          </v:shape>
          <o:OLEObject Type="Embed" ProgID="Visio.Drawing.15" ShapeID="_x0000_i1025" DrawAspect="Content" ObjectID="_1639473713" r:id="rId29"/>
        </w:object>
      </w:r>
    </w:p>
    <w:p w14:paraId="3F15B0E0" w14:textId="5BA2394B" w:rsidR="00D27C70" w:rsidRPr="000850ED" w:rsidRDefault="00D27C70" w:rsidP="00D27C70">
      <w:pPr>
        <w:pStyle w:val="Caption"/>
        <w:jc w:val="center"/>
        <w:rPr>
          <w:rFonts w:cs="Times New Roman"/>
          <w:color w:val="auto"/>
          <w:sz w:val="22"/>
        </w:rPr>
      </w:pPr>
      <w:bookmarkStart w:id="60" w:name="_Toc28860346"/>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823D2">
        <w:rPr>
          <w:rFonts w:cs="Times New Roman"/>
          <w:noProof/>
          <w:color w:val="auto"/>
          <w:sz w:val="22"/>
        </w:rPr>
        <w:t>4</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823D2">
        <w:rPr>
          <w:rFonts w:cs="Times New Roman"/>
          <w:noProof/>
          <w:color w:val="auto"/>
          <w:sz w:val="22"/>
        </w:rPr>
        <w:t>1</w:t>
      </w:r>
      <w:r w:rsidR="007823D2">
        <w:rPr>
          <w:rFonts w:cs="Times New Roman"/>
          <w:color w:val="auto"/>
          <w:sz w:val="22"/>
        </w:rPr>
        <w:fldChar w:fldCharType="end"/>
      </w:r>
      <w:r w:rsidRPr="000850ED">
        <w:rPr>
          <w:rFonts w:cs="Times New Roman"/>
          <w:color w:val="auto"/>
          <w:sz w:val="22"/>
        </w:rPr>
        <w:t xml:space="preserve"> Perbandingan Grafik Penggunaan Fuzzy</w:t>
      </w:r>
      <w:bookmarkEnd w:id="60"/>
    </w:p>
    <w:p w14:paraId="38D6C9A5" w14:textId="5951C068" w:rsidR="00D27C70" w:rsidRPr="000850ED" w:rsidRDefault="00295D93" w:rsidP="00D27C70">
      <w:pPr>
        <w:keepNext/>
        <w:jc w:val="center"/>
        <w:rPr>
          <w:rFonts w:cs="Times New Roman"/>
          <w:color w:val="000000" w:themeColor="text1"/>
          <w:sz w:val="32"/>
        </w:rPr>
      </w:pPr>
      <w:r w:rsidRPr="000850ED">
        <w:rPr>
          <w:rFonts w:cs="Times New Roman"/>
        </w:rPr>
        <w:object w:dxaOrig="14806" w:dyaOrig="6601" w14:anchorId="5BAF686D">
          <v:shape id="_x0000_i1026" type="#_x0000_t75" style="width:397.6pt;height:177.3pt" o:ole="">
            <v:imagedata r:id="rId30" o:title=""/>
          </v:shape>
          <o:OLEObject Type="Embed" ProgID="Visio.Drawing.15" ShapeID="_x0000_i1026" DrawAspect="Content" ObjectID="_1639473714" r:id="rId31"/>
        </w:object>
      </w:r>
    </w:p>
    <w:p w14:paraId="23029D5A" w14:textId="28B3DD38" w:rsidR="00D27C70" w:rsidRPr="000850ED" w:rsidRDefault="00D27C70" w:rsidP="00D27C70">
      <w:pPr>
        <w:pStyle w:val="Caption"/>
        <w:jc w:val="center"/>
        <w:rPr>
          <w:rFonts w:cs="Times New Roman"/>
          <w:color w:val="000000" w:themeColor="text1"/>
          <w:sz w:val="22"/>
          <w:szCs w:val="24"/>
        </w:rPr>
      </w:pPr>
      <w:bookmarkStart w:id="61" w:name="_Toc28860347"/>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2</w:t>
      </w:r>
      <w:r w:rsidR="007823D2">
        <w:rPr>
          <w:rFonts w:cs="Times New Roman"/>
          <w:i w:val="0"/>
          <w:color w:val="000000" w:themeColor="text1"/>
          <w:sz w:val="22"/>
        </w:rPr>
        <w:fldChar w:fldCharType="end"/>
      </w:r>
      <w:r w:rsidRPr="000850ED">
        <w:rPr>
          <w:rFonts w:cs="Times New Roman"/>
          <w:i w:val="0"/>
          <w:color w:val="000000" w:themeColor="text1"/>
          <w:sz w:val="22"/>
        </w:rPr>
        <w:t xml:space="preserve"> Perbandingan Grafik</w:t>
      </w:r>
      <w:r w:rsidRPr="000850ED">
        <w:rPr>
          <w:rFonts w:cs="Times New Roman"/>
          <w:color w:val="000000" w:themeColor="text1"/>
          <w:sz w:val="22"/>
        </w:rPr>
        <w:t xml:space="preserve"> </w:t>
      </w:r>
      <w:r w:rsidRPr="000850ED">
        <w:rPr>
          <w:rFonts w:cs="Times New Roman"/>
          <w:i w:val="0"/>
          <w:color w:val="000000" w:themeColor="text1"/>
          <w:sz w:val="22"/>
        </w:rPr>
        <w:t>Pergerakan Dengan</w:t>
      </w:r>
      <w:r w:rsidRPr="000850ED">
        <w:rPr>
          <w:rFonts w:cs="Times New Roman"/>
          <w:color w:val="000000" w:themeColor="text1"/>
          <w:sz w:val="22"/>
        </w:rPr>
        <w:t xml:space="preserve"> Fuzzy </w:t>
      </w:r>
      <w:r w:rsidRPr="000850ED">
        <w:rPr>
          <w:rFonts w:cs="Times New Roman"/>
          <w:i w:val="0"/>
          <w:color w:val="000000" w:themeColor="text1"/>
          <w:sz w:val="22"/>
        </w:rPr>
        <w:t>dan Tanpa</w:t>
      </w:r>
      <w:r w:rsidRPr="000850ED">
        <w:rPr>
          <w:rFonts w:cs="Times New Roman"/>
          <w:color w:val="000000" w:themeColor="text1"/>
          <w:sz w:val="22"/>
        </w:rPr>
        <w:t xml:space="preserve"> Fuzzy</w:t>
      </w:r>
      <w:bookmarkEnd w:id="61"/>
    </w:p>
    <w:p w14:paraId="365B5A71" w14:textId="77777777" w:rsidR="00D27C70" w:rsidRPr="000850ED" w:rsidRDefault="00D27C70" w:rsidP="00D27C70">
      <w:pPr>
        <w:ind w:firstLine="426"/>
        <w:rPr>
          <w:rFonts w:cs="Times New Roman"/>
          <w:szCs w:val="24"/>
        </w:rPr>
      </w:pPr>
      <w:r w:rsidRPr="000850ED">
        <w:rPr>
          <w:rFonts w:cs="Times New Roman"/>
          <w:szCs w:val="24"/>
        </w:rPr>
        <w:t>Proses pengkodean terbagi menjadi tiga tahapan yaitu fuzzifikasi,</w:t>
      </w:r>
      <w:r w:rsidRPr="000850ED">
        <w:rPr>
          <w:rFonts w:cs="Times New Roman"/>
          <w:i/>
          <w:szCs w:val="24"/>
        </w:rPr>
        <w:t xml:space="preserve">control rule base, </w:t>
      </w:r>
      <w:r w:rsidRPr="000850ED">
        <w:rPr>
          <w:rFonts w:cs="Times New Roman"/>
          <w:szCs w:val="24"/>
        </w:rPr>
        <w:t xml:space="preserve">dan deffuzifikasi. </w:t>
      </w:r>
    </w:p>
    <w:p w14:paraId="69A9653C" w14:textId="77777777" w:rsidR="00D27C70" w:rsidRPr="000850ED" w:rsidRDefault="00D27C70" w:rsidP="00D27C70">
      <w:pPr>
        <w:pStyle w:val="Heading3"/>
        <w:rPr>
          <w:rFonts w:cs="Times New Roman"/>
        </w:rPr>
      </w:pPr>
      <w:bookmarkStart w:id="62" w:name="_Toc23880431"/>
      <w:r w:rsidRPr="000850ED">
        <w:rPr>
          <w:rFonts w:cs="Times New Roman"/>
        </w:rPr>
        <w:t>Fuzzifikasi</w:t>
      </w:r>
      <w:bookmarkEnd w:id="62"/>
    </w:p>
    <w:p w14:paraId="229D93E1" w14:textId="33592344" w:rsidR="00D27C70" w:rsidRDefault="00D27C70" w:rsidP="00D27C70">
      <w:pPr>
        <w:ind w:firstLine="357"/>
        <w:rPr>
          <w:rFonts w:cs="Times New Roman"/>
          <w:szCs w:val="24"/>
        </w:rPr>
      </w:pPr>
      <w:r w:rsidRPr="000850ED">
        <w:rPr>
          <w:rFonts w:cs="Times New Roman"/>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3" w:name="_Toc23880432"/>
      <w:r w:rsidRPr="000850ED">
        <w:rPr>
          <w:rFonts w:cs="Times New Roman"/>
        </w:rPr>
        <w:lastRenderedPageBreak/>
        <w:t>Control Rule Base</w:t>
      </w:r>
      <w:bookmarkEnd w:id="63"/>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64" w:name="_Toc23880433"/>
      <w:r w:rsidRPr="000850ED">
        <w:rPr>
          <w:rFonts w:cs="Times New Roman"/>
        </w:rPr>
        <w:t>Deffuzifikasi</w:t>
      </w:r>
      <w:bookmarkEnd w:id="64"/>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lastRenderedPageBreak/>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65" w:name="_Toc23880434"/>
      <w:r w:rsidRPr="000850ED">
        <w:rPr>
          <w:rFonts w:cs="Times New Roman"/>
        </w:rPr>
        <w:t>Hasil Implementasi Aktuator dengan Metode PID</w:t>
      </w:r>
      <w:bookmarkEnd w:id="65"/>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w:t>
      </w:r>
      <w:r w:rsidRPr="000850ED">
        <w:rPr>
          <w:rFonts w:eastAsia="Times New Roman" w:cs="Times New Roman"/>
          <w:szCs w:val="24"/>
          <w:lang w:val="en-ID" w:eastAsia="id-ID"/>
        </w:rPr>
        <w:lastRenderedPageBreak/>
        <w:t xml:space="preserve">ini terbukti efisien untuk menjaga kestabilan yang dibuktikan melalui uji coba dengan nilai konstanta masing- masing 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7.05pt;height:133.25pt" o:ole="">
            <v:imagedata r:id="rId32" o:title=""/>
          </v:shape>
          <o:OLEObject Type="Embed" ProgID="Visio.Drawing.15" ShapeID="_x0000_i1027" DrawAspect="Content" ObjectID="_1639473715" r:id="rId33"/>
        </w:object>
      </w:r>
    </w:p>
    <w:p w14:paraId="48ED02D9" w14:textId="17FE45E9" w:rsidR="00D27C70" w:rsidRPr="007823D2" w:rsidRDefault="007823D2" w:rsidP="007823D2">
      <w:pPr>
        <w:pStyle w:val="Caption"/>
        <w:jc w:val="center"/>
        <w:rPr>
          <w:rFonts w:cs="Times New Roman"/>
          <w:i w:val="0"/>
          <w:color w:val="000000" w:themeColor="text1"/>
          <w:sz w:val="22"/>
        </w:rPr>
      </w:pPr>
      <w:bookmarkStart w:id="66" w:name="_Toc28860348"/>
      <w:r w:rsidRPr="007823D2">
        <w:rPr>
          <w:i w:val="0"/>
          <w:color w:val="000000" w:themeColor="text1"/>
          <w:sz w:val="22"/>
        </w:rPr>
        <w:t xml:space="preserve">Gambar </w:t>
      </w:r>
      <w:r w:rsidRPr="007823D2">
        <w:rPr>
          <w:i w:val="0"/>
          <w:color w:val="000000" w:themeColor="text1"/>
          <w:sz w:val="22"/>
        </w:rPr>
        <w:fldChar w:fldCharType="begin"/>
      </w:r>
      <w:r w:rsidRPr="007823D2">
        <w:rPr>
          <w:i w:val="0"/>
          <w:color w:val="000000" w:themeColor="text1"/>
          <w:sz w:val="22"/>
        </w:rPr>
        <w:instrText xml:space="preserve"> STYLEREF 1 \s </w:instrText>
      </w:r>
      <w:r w:rsidRPr="007823D2">
        <w:rPr>
          <w:i w:val="0"/>
          <w:color w:val="000000" w:themeColor="text1"/>
          <w:sz w:val="22"/>
        </w:rPr>
        <w:fldChar w:fldCharType="separate"/>
      </w:r>
      <w:r w:rsidRPr="007823D2">
        <w:rPr>
          <w:i w:val="0"/>
          <w:noProof/>
          <w:color w:val="000000" w:themeColor="text1"/>
          <w:sz w:val="22"/>
        </w:rPr>
        <w:t>4</w:t>
      </w:r>
      <w:r w:rsidRPr="007823D2">
        <w:rPr>
          <w:i w:val="0"/>
          <w:color w:val="000000" w:themeColor="text1"/>
          <w:sz w:val="22"/>
        </w:rPr>
        <w:fldChar w:fldCharType="end"/>
      </w:r>
      <w:r w:rsidRPr="007823D2">
        <w:rPr>
          <w:i w:val="0"/>
          <w:color w:val="000000" w:themeColor="text1"/>
          <w:sz w:val="22"/>
        </w:rPr>
        <w:t>.</w:t>
      </w:r>
      <w:r w:rsidRPr="007823D2">
        <w:rPr>
          <w:i w:val="0"/>
          <w:color w:val="000000" w:themeColor="text1"/>
          <w:sz w:val="22"/>
        </w:rPr>
        <w:fldChar w:fldCharType="begin"/>
      </w:r>
      <w:r w:rsidRPr="007823D2">
        <w:rPr>
          <w:i w:val="0"/>
          <w:color w:val="000000" w:themeColor="text1"/>
          <w:sz w:val="22"/>
        </w:rPr>
        <w:instrText xml:space="preserve"> SEQ Gambar \* ARABIC \s 1 </w:instrText>
      </w:r>
      <w:r w:rsidRPr="007823D2">
        <w:rPr>
          <w:i w:val="0"/>
          <w:color w:val="000000" w:themeColor="text1"/>
          <w:sz w:val="22"/>
        </w:rPr>
        <w:fldChar w:fldCharType="separate"/>
      </w:r>
      <w:r w:rsidRPr="007823D2">
        <w:rPr>
          <w:i w:val="0"/>
          <w:noProof/>
          <w:color w:val="000000" w:themeColor="text1"/>
          <w:sz w:val="22"/>
        </w:rPr>
        <w:t>3</w:t>
      </w:r>
      <w:r w:rsidRPr="007823D2">
        <w:rPr>
          <w:i w:val="0"/>
          <w:color w:val="000000" w:themeColor="text1"/>
          <w:sz w:val="22"/>
        </w:rPr>
        <w:fldChar w:fldCharType="end"/>
      </w:r>
      <w:r w:rsidRPr="007823D2">
        <w:rPr>
          <w:i w:val="0"/>
          <w:color w:val="000000" w:themeColor="text1"/>
          <w:sz w:val="22"/>
        </w:rPr>
        <w:t xml:space="preserve"> Posisi servo dengan dan tanpa PID</w:t>
      </w:r>
      <w:bookmarkEnd w:id="66"/>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6pt;height:271.35pt" o:ole="">
            <v:imagedata r:id="rId34" o:title=""/>
          </v:shape>
          <o:OLEObject Type="Embed" ProgID="Visio.Drawing.15" ShapeID="_x0000_i1028" DrawAspect="Content" ObjectID="_1639473716" r:id="rId35"/>
        </w:object>
      </w:r>
    </w:p>
    <w:p w14:paraId="0A8EFA54" w14:textId="6305D8AC" w:rsidR="00D27C70" w:rsidRPr="000850ED" w:rsidRDefault="00D27C70" w:rsidP="00D27C70">
      <w:pPr>
        <w:pStyle w:val="Caption"/>
        <w:jc w:val="center"/>
        <w:rPr>
          <w:rFonts w:cs="Times New Roman"/>
          <w:i w:val="0"/>
          <w:color w:val="000000" w:themeColor="text1"/>
          <w:sz w:val="22"/>
        </w:rPr>
      </w:pPr>
      <w:bookmarkStart w:id="67" w:name="_Toc28860349"/>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5</w:t>
      </w:r>
      <w:r w:rsidR="007823D2">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67"/>
    </w:p>
    <w:p w14:paraId="7505E4A9" w14:textId="2AB9A2C4" w:rsidR="007638CD" w:rsidRPr="000850ED" w:rsidRDefault="007638CD" w:rsidP="007638CD">
      <w:pPr>
        <w:pStyle w:val="Heading2"/>
        <w:ind w:left="284" w:hanging="284"/>
        <w:rPr>
          <w:rFonts w:cs="Times New Roman"/>
        </w:rPr>
      </w:pPr>
      <w:r w:rsidRPr="000850ED">
        <w:rPr>
          <w:rFonts w:cs="Times New Roman"/>
        </w:rPr>
        <w:t xml:space="preserve">Hasil Implementasi API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r w:rsidRPr="000850ED">
        <w:rPr>
          <w:rFonts w:cs="Times New Roman"/>
        </w:rPr>
        <w:t>API Post</w:t>
      </w:r>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935A38"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850ED" w:rsidRDefault="007638CD" w:rsidP="002A12AF">
      <w:pPr>
        <w:pStyle w:val="Heading3"/>
        <w:ind w:left="284" w:hanging="284"/>
        <w:rPr>
          <w:rFonts w:cs="Times New Roman"/>
        </w:rPr>
      </w:pPr>
      <w:r w:rsidRPr="000850ED">
        <w:rPr>
          <w:rFonts w:cs="Times New Roman"/>
        </w:rPr>
        <w:t>API Request</w:t>
      </w:r>
    </w:p>
    <w:p w14:paraId="06BBC99E" w14:textId="5363FE34"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b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935A38"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4FAA016" w:rsidR="00E776DD" w:rsidRPr="000850ED" w:rsidRDefault="00F740AE" w:rsidP="00F740AE">
      <w:pPr>
        <w:pStyle w:val="Caption"/>
        <w:jc w:val="center"/>
        <w:rPr>
          <w:rFonts w:cs="Times New Roman"/>
          <w:i w:val="0"/>
          <w:color w:val="auto"/>
          <w:sz w:val="22"/>
          <w:lang w:val="id-ID"/>
        </w:rPr>
      </w:pPr>
      <w:bookmarkStart w:id="68" w:name="_Toc2886035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6</w:t>
      </w:r>
      <w:r w:rsidR="007823D2">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68"/>
    </w:p>
    <w:p w14:paraId="0C020B1E" w14:textId="4E5C9017" w:rsidR="00E13A3B" w:rsidRPr="000850ED" w:rsidRDefault="000D2CE6" w:rsidP="000D2CE6">
      <w:pPr>
        <w:ind w:firstLine="426"/>
        <w:rPr>
          <w:rFonts w:cs="Times New Roman"/>
          <w:lang w:val="en-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69" w:name="_Toc23880417"/>
      <w:r w:rsidRPr="000850ED">
        <w:rPr>
          <w:rFonts w:cs="Times New Roman"/>
        </w:rPr>
        <w:t xml:space="preserve">Hasil Implementasi </w:t>
      </w:r>
      <w:r w:rsidRPr="000850ED">
        <w:rPr>
          <w:rFonts w:cs="Times New Roman"/>
          <w:i/>
        </w:rPr>
        <w:t>Hardware</w:t>
      </w:r>
      <w:bookmarkEnd w:id="69"/>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7895FF79" w:rsidR="000367FF" w:rsidRPr="000850ED" w:rsidRDefault="00E133B5" w:rsidP="00E133B5">
      <w:pPr>
        <w:pStyle w:val="Caption"/>
        <w:jc w:val="center"/>
        <w:rPr>
          <w:rFonts w:cs="Times New Roman"/>
          <w:i w:val="0"/>
          <w:color w:val="auto"/>
          <w:sz w:val="22"/>
          <w:lang w:val="en-ID"/>
        </w:rPr>
      </w:pPr>
      <w:bookmarkStart w:id="70" w:name="_Toc28860351"/>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Implementasi Hardware</w:t>
      </w:r>
      <w:bookmarkEnd w:id="70"/>
    </w:p>
    <w:p w14:paraId="540FB06D" w14:textId="561F3FFD" w:rsidR="003B372D" w:rsidRPr="000850ED" w:rsidRDefault="001D0E8D" w:rsidP="003B372D">
      <w:pPr>
        <w:pStyle w:val="Heading2"/>
        <w:ind w:left="284" w:hanging="284"/>
        <w:rPr>
          <w:rFonts w:cs="Times New Roman"/>
          <w:i/>
        </w:rPr>
      </w:pPr>
      <w:bookmarkStart w:id="71" w:name="_Toc23880418"/>
      <w:r w:rsidRPr="000850ED">
        <w:rPr>
          <w:rFonts w:cs="Times New Roman"/>
        </w:rPr>
        <w:t>Hasil Pembangunan Sistem</w:t>
      </w:r>
      <w:bookmarkEnd w:id="71"/>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72" w:name="_Toc23880419"/>
      <w:r w:rsidRPr="000850ED">
        <w:rPr>
          <w:rFonts w:cs="Times New Roman"/>
        </w:rPr>
        <w:t xml:space="preserve">Fitur </w:t>
      </w:r>
      <w:r w:rsidR="004643D5" w:rsidRPr="000850ED">
        <w:rPr>
          <w:rFonts w:cs="Times New Roman"/>
          <w:i/>
        </w:rPr>
        <w:t>Log In</w:t>
      </w:r>
      <w:bookmarkEnd w:id="72"/>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3F2D55F4" w:rsidR="001F0897" w:rsidRPr="000850ED" w:rsidRDefault="001F0897" w:rsidP="001F0897">
      <w:pPr>
        <w:pStyle w:val="Caption"/>
        <w:jc w:val="center"/>
        <w:rPr>
          <w:rFonts w:cs="Times New Roman"/>
          <w:color w:val="auto"/>
          <w:sz w:val="22"/>
          <w:szCs w:val="24"/>
        </w:rPr>
      </w:pPr>
      <w:bookmarkStart w:id="73" w:name="_Toc2886035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73"/>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74" w:name="_Toc23880420"/>
      <w:r w:rsidRPr="000850ED">
        <w:rPr>
          <w:rFonts w:cs="Times New Roman"/>
        </w:rPr>
        <w:t xml:space="preserve">Fitur </w:t>
      </w:r>
      <w:r w:rsidR="00417722" w:rsidRPr="000850ED">
        <w:rPr>
          <w:rFonts w:cs="Times New Roman"/>
        </w:rPr>
        <w:t>Tambah User</w:t>
      </w:r>
      <w:bookmarkEnd w:id="74"/>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54294F7D" w:rsidR="009F7FCC" w:rsidRPr="000850ED" w:rsidRDefault="003375AD" w:rsidP="003375AD">
      <w:pPr>
        <w:pStyle w:val="Caption"/>
        <w:rPr>
          <w:rFonts w:cs="Times New Roman"/>
          <w:color w:val="auto"/>
          <w:sz w:val="22"/>
        </w:rPr>
      </w:pPr>
      <w:bookmarkStart w:id="75" w:name="_Toc2886035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9</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75"/>
    </w:p>
    <w:p w14:paraId="4009B2F6" w14:textId="2A6C5B35" w:rsidR="00417722" w:rsidRPr="000850ED" w:rsidRDefault="00A01A35" w:rsidP="002A12AF">
      <w:pPr>
        <w:pStyle w:val="Heading3"/>
        <w:ind w:left="426" w:hanging="426"/>
        <w:rPr>
          <w:rFonts w:cs="Times New Roman"/>
        </w:rPr>
      </w:pPr>
      <w:bookmarkStart w:id="76" w:name="_Toc23880421"/>
      <w:r w:rsidRPr="000850ED">
        <w:rPr>
          <w:rFonts w:cs="Times New Roman"/>
        </w:rPr>
        <w:lastRenderedPageBreak/>
        <w:t xml:space="preserve">Fitur </w:t>
      </w:r>
      <w:r w:rsidR="00417722" w:rsidRPr="000850ED">
        <w:rPr>
          <w:rFonts w:cs="Times New Roman"/>
        </w:rPr>
        <w:t>Edit User</w:t>
      </w:r>
      <w:bookmarkEnd w:id="76"/>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F30FAED" w:rsidR="009F7FCC" w:rsidRPr="000850ED" w:rsidRDefault="003375AD" w:rsidP="00890F91">
      <w:pPr>
        <w:pStyle w:val="Caption"/>
        <w:jc w:val="center"/>
        <w:rPr>
          <w:rFonts w:cs="Times New Roman"/>
          <w:i w:val="0"/>
          <w:color w:val="auto"/>
          <w:sz w:val="22"/>
        </w:rPr>
      </w:pPr>
      <w:bookmarkStart w:id="77" w:name="_Toc2886035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0</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77"/>
    </w:p>
    <w:p w14:paraId="73EB71CF" w14:textId="6E7A3249" w:rsidR="00A01A35" w:rsidRPr="000850ED" w:rsidRDefault="00A01A35" w:rsidP="002A12AF">
      <w:pPr>
        <w:pStyle w:val="Heading3"/>
        <w:ind w:left="426" w:hanging="426"/>
        <w:rPr>
          <w:rFonts w:cs="Times New Roman"/>
          <w:i/>
        </w:rPr>
      </w:pPr>
      <w:bookmarkStart w:id="78" w:name="_Toc23880422"/>
      <w:r w:rsidRPr="000850ED">
        <w:rPr>
          <w:rFonts w:cs="Times New Roman"/>
        </w:rPr>
        <w:t xml:space="preserve">Fitur </w:t>
      </w:r>
      <w:r w:rsidRPr="000850ED">
        <w:rPr>
          <w:rFonts w:cs="Times New Roman"/>
          <w:i/>
        </w:rPr>
        <w:t>History Log in</w:t>
      </w:r>
      <w:bookmarkEnd w:id="78"/>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2A3DAE90" w:rsidR="009F7FCC" w:rsidRPr="000850ED" w:rsidRDefault="003375AD" w:rsidP="00890F91">
      <w:pPr>
        <w:pStyle w:val="Caption"/>
        <w:jc w:val="center"/>
        <w:rPr>
          <w:rFonts w:cs="Times New Roman"/>
          <w:color w:val="auto"/>
          <w:sz w:val="22"/>
          <w:szCs w:val="24"/>
        </w:rPr>
      </w:pPr>
      <w:bookmarkStart w:id="79" w:name="_Toc2886035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1</w:t>
      </w:r>
      <w:r w:rsidR="007823D2">
        <w:rPr>
          <w:rFonts w:cs="Times New Roman"/>
          <w:i w:val="0"/>
          <w:color w:val="auto"/>
          <w:sz w:val="22"/>
        </w:rPr>
        <w:fldChar w:fldCharType="end"/>
      </w:r>
      <w:r w:rsidRPr="000850ED">
        <w:rPr>
          <w:rFonts w:cs="Times New Roman"/>
          <w:color w:val="auto"/>
          <w:sz w:val="22"/>
        </w:rPr>
        <w:t xml:space="preserve"> User Interface History Log In</w:t>
      </w:r>
      <w:bookmarkEnd w:id="79"/>
    </w:p>
    <w:p w14:paraId="27B39015" w14:textId="3FFCD2D7" w:rsidR="00A01A35" w:rsidRPr="000850ED" w:rsidRDefault="00A01A35" w:rsidP="002A12AF">
      <w:pPr>
        <w:pStyle w:val="Heading3"/>
        <w:ind w:left="284" w:hanging="284"/>
        <w:rPr>
          <w:rFonts w:cs="Times New Roman"/>
          <w:i/>
        </w:rPr>
      </w:pPr>
      <w:bookmarkStart w:id="80" w:name="_Toc23880423"/>
      <w:r w:rsidRPr="000850ED">
        <w:rPr>
          <w:rFonts w:cs="Times New Roman"/>
        </w:rPr>
        <w:lastRenderedPageBreak/>
        <w:t xml:space="preserve">Fitur </w:t>
      </w:r>
      <w:r w:rsidRPr="000850ED">
        <w:rPr>
          <w:rFonts w:cs="Times New Roman"/>
          <w:i/>
        </w:rPr>
        <w:t>History Tracker</w:t>
      </w:r>
      <w:bookmarkEnd w:id="80"/>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4EA0D974" w:rsidR="00A01A35" w:rsidRPr="00890F91" w:rsidRDefault="003375AD" w:rsidP="00890F91">
      <w:pPr>
        <w:pStyle w:val="Caption"/>
        <w:jc w:val="center"/>
        <w:rPr>
          <w:rFonts w:cs="Times New Roman"/>
          <w:i w:val="0"/>
          <w:color w:val="auto"/>
          <w:sz w:val="22"/>
          <w:szCs w:val="24"/>
        </w:rPr>
      </w:pPr>
      <w:bookmarkStart w:id="81" w:name="_Toc28860356"/>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2</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81"/>
    </w:p>
    <w:p w14:paraId="78C791CB" w14:textId="1AE5B130" w:rsidR="00A01A35" w:rsidRPr="000850ED" w:rsidRDefault="00A01A35" w:rsidP="002A12AF">
      <w:pPr>
        <w:pStyle w:val="Heading3"/>
        <w:ind w:left="284" w:hanging="284"/>
        <w:rPr>
          <w:rFonts w:cs="Times New Roman"/>
        </w:rPr>
      </w:pPr>
      <w:bookmarkStart w:id="82" w:name="_Toc23880424"/>
      <w:r w:rsidRPr="000850ED">
        <w:rPr>
          <w:rFonts w:cs="Times New Roman"/>
        </w:rPr>
        <w:t xml:space="preserve">Fitur </w:t>
      </w:r>
      <w:r w:rsidRPr="000850ED">
        <w:rPr>
          <w:rFonts w:cs="Times New Roman"/>
          <w:i/>
        </w:rPr>
        <w:t xml:space="preserve">History </w:t>
      </w:r>
      <w:r w:rsidRPr="000850ED">
        <w:rPr>
          <w:rFonts w:cs="Times New Roman"/>
        </w:rPr>
        <w:t>Aktuator</w:t>
      </w:r>
      <w:bookmarkEnd w:id="82"/>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292985"/>
                    </a:xfrm>
                    <a:prstGeom prst="rect">
                      <a:avLst/>
                    </a:prstGeom>
                  </pic:spPr>
                </pic:pic>
              </a:graphicData>
            </a:graphic>
          </wp:inline>
        </w:drawing>
      </w:r>
    </w:p>
    <w:p w14:paraId="50ACDB72" w14:textId="28656786" w:rsidR="00A01A35" w:rsidRPr="00890F91" w:rsidRDefault="003375AD" w:rsidP="00890F91">
      <w:pPr>
        <w:pStyle w:val="Caption"/>
        <w:jc w:val="center"/>
        <w:rPr>
          <w:rFonts w:cs="Times New Roman"/>
          <w:i w:val="0"/>
          <w:color w:val="auto"/>
          <w:sz w:val="22"/>
          <w:szCs w:val="24"/>
        </w:rPr>
      </w:pPr>
      <w:bookmarkStart w:id="83" w:name="_Toc28860357"/>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3</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83"/>
    </w:p>
    <w:p w14:paraId="46578B6F" w14:textId="4CE6C86D" w:rsidR="00A01A35" w:rsidRPr="000850ED" w:rsidRDefault="00A01A35" w:rsidP="002A12AF">
      <w:pPr>
        <w:pStyle w:val="Heading3"/>
        <w:ind w:left="284" w:hanging="284"/>
        <w:rPr>
          <w:rFonts w:cs="Times New Roman"/>
        </w:rPr>
      </w:pPr>
      <w:bookmarkStart w:id="84" w:name="_Toc23880425"/>
      <w:r w:rsidRPr="000850ED">
        <w:rPr>
          <w:rFonts w:cs="Times New Roman"/>
        </w:rPr>
        <w:t>Fitur Grafik Sensor</w:t>
      </w:r>
      <w:bookmarkEnd w:id="84"/>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72A4DA18" w:rsidR="009F7FCC" w:rsidRPr="000850ED" w:rsidRDefault="003375AD" w:rsidP="00890F91">
      <w:pPr>
        <w:pStyle w:val="Caption"/>
        <w:jc w:val="center"/>
        <w:rPr>
          <w:rFonts w:cs="Times New Roman"/>
          <w:i w:val="0"/>
          <w:color w:val="auto"/>
          <w:sz w:val="22"/>
          <w:szCs w:val="24"/>
        </w:rPr>
      </w:pPr>
      <w:bookmarkStart w:id="85" w:name="_Toc2886035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4</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85"/>
    </w:p>
    <w:p w14:paraId="676F61B6" w14:textId="371899B9" w:rsidR="00A01A35" w:rsidRPr="000850ED" w:rsidRDefault="00A01A35" w:rsidP="00A01A35">
      <w:pPr>
        <w:pStyle w:val="Heading3"/>
        <w:rPr>
          <w:rFonts w:cs="Times New Roman"/>
        </w:rPr>
      </w:pPr>
      <w:bookmarkStart w:id="86" w:name="_Toc23880426"/>
      <w:r w:rsidRPr="000850ED">
        <w:rPr>
          <w:rFonts w:cs="Times New Roman"/>
        </w:rPr>
        <w:t xml:space="preserve">Fitur Nilai </w:t>
      </w:r>
      <w:r w:rsidRPr="000850ED">
        <w:rPr>
          <w:rFonts w:cs="Times New Roman"/>
          <w:i/>
        </w:rPr>
        <w:t>Setpoint</w:t>
      </w:r>
      <w:bookmarkEnd w:id="86"/>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45054957" w:rsidR="00EF6560" w:rsidRPr="000850ED" w:rsidRDefault="003375AD" w:rsidP="003375AD">
      <w:pPr>
        <w:pStyle w:val="Caption"/>
        <w:rPr>
          <w:rFonts w:cs="Times New Roman"/>
          <w:color w:val="auto"/>
          <w:szCs w:val="24"/>
        </w:rPr>
      </w:pPr>
      <w:bookmarkStart w:id="87" w:name="_Toc28860359"/>
      <w:r w:rsidRPr="000850ED">
        <w:rPr>
          <w:rFonts w:cs="Times New Roman"/>
          <w:i w:val="0"/>
          <w:color w:val="auto"/>
        </w:rPr>
        <w:t xml:space="preserve">Gambar </w:t>
      </w:r>
      <w:r w:rsidR="007823D2">
        <w:rPr>
          <w:rFonts w:cs="Times New Roman"/>
          <w:i w:val="0"/>
          <w:color w:val="auto"/>
        </w:rPr>
        <w:fldChar w:fldCharType="begin"/>
      </w:r>
      <w:r w:rsidR="007823D2">
        <w:rPr>
          <w:rFonts w:cs="Times New Roman"/>
          <w:i w:val="0"/>
          <w:color w:val="auto"/>
        </w:rPr>
        <w:instrText xml:space="preserve"> STYLEREF 1 \s </w:instrText>
      </w:r>
      <w:r w:rsidR="007823D2">
        <w:rPr>
          <w:rFonts w:cs="Times New Roman"/>
          <w:i w:val="0"/>
          <w:color w:val="auto"/>
        </w:rPr>
        <w:fldChar w:fldCharType="separate"/>
      </w:r>
      <w:r w:rsidR="007823D2">
        <w:rPr>
          <w:rFonts w:cs="Times New Roman"/>
          <w:i w:val="0"/>
          <w:noProof/>
          <w:color w:val="auto"/>
        </w:rPr>
        <w:t>4</w:t>
      </w:r>
      <w:r w:rsidR="007823D2">
        <w:rPr>
          <w:rFonts w:cs="Times New Roman"/>
          <w:i w:val="0"/>
          <w:color w:val="auto"/>
        </w:rPr>
        <w:fldChar w:fldCharType="end"/>
      </w:r>
      <w:r w:rsidR="007823D2">
        <w:rPr>
          <w:rFonts w:cs="Times New Roman"/>
          <w:i w:val="0"/>
          <w:color w:val="auto"/>
        </w:rPr>
        <w:t>.</w:t>
      </w:r>
      <w:r w:rsidR="007823D2">
        <w:rPr>
          <w:rFonts w:cs="Times New Roman"/>
          <w:i w:val="0"/>
          <w:color w:val="auto"/>
        </w:rPr>
        <w:fldChar w:fldCharType="begin"/>
      </w:r>
      <w:r w:rsidR="007823D2">
        <w:rPr>
          <w:rFonts w:cs="Times New Roman"/>
          <w:i w:val="0"/>
          <w:color w:val="auto"/>
        </w:rPr>
        <w:instrText xml:space="preserve"> SEQ Gambar \* ARABIC \s 1 </w:instrText>
      </w:r>
      <w:r w:rsidR="007823D2">
        <w:rPr>
          <w:rFonts w:cs="Times New Roman"/>
          <w:i w:val="0"/>
          <w:color w:val="auto"/>
        </w:rPr>
        <w:fldChar w:fldCharType="separate"/>
      </w:r>
      <w:r w:rsidR="007823D2">
        <w:rPr>
          <w:rFonts w:cs="Times New Roman"/>
          <w:i w:val="0"/>
          <w:noProof/>
          <w:color w:val="auto"/>
        </w:rPr>
        <w:t>15</w:t>
      </w:r>
      <w:r w:rsidR="007823D2">
        <w:rPr>
          <w:rFonts w:cs="Times New Roman"/>
          <w:i w:val="0"/>
          <w:color w:val="auto"/>
        </w:rPr>
        <w:fldChar w:fldCharType="end"/>
      </w:r>
      <w:r w:rsidRPr="000850ED">
        <w:rPr>
          <w:rFonts w:cs="Times New Roman"/>
          <w:color w:val="auto"/>
        </w:rPr>
        <w:t xml:space="preserve">  User Interface</w:t>
      </w:r>
      <w:r w:rsidRPr="000850ED">
        <w:rPr>
          <w:rFonts w:cs="Times New Roman"/>
          <w:i w:val="0"/>
          <w:color w:val="auto"/>
        </w:rPr>
        <w:t xml:space="preserve"> Nilai </w:t>
      </w:r>
      <w:r w:rsidRPr="000850ED">
        <w:rPr>
          <w:rFonts w:cs="Times New Roman"/>
          <w:color w:val="auto"/>
        </w:rPr>
        <w:t>Setpoint</w:t>
      </w:r>
      <w:bookmarkEnd w:id="87"/>
    </w:p>
    <w:p w14:paraId="4051B370" w14:textId="27D48440" w:rsidR="00A01A35" w:rsidRPr="000850ED" w:rsidRDefault="00A01A35" w:rsidP="00A01A35">
      <w:pPr>
        <w:pStyle w:val="Heading3"/>
        <w:rPr>
          <w:rFonts w:cs="Times New Roman"/>
        </w:rPr>
      </w:pPr>
      <w:bookmarkStart w:id="88" w:name="_Toc23880427"/>
      <w:r w:rsidRPr="000850ED">
        <w:rPr>
          <w:rFonts w:cs="Times New Roman"/>
        </w:rPr>
        <w:t>Fitur Grafik</w:t>
      </w:r>
      <w:r w:rsidRPr="000850ED">
        <w:rPr>
          <w:rFonts w:cs="Times New Roman"/>
          <w:i/>
        </w:rPr>
        <w:t xml:space="preserve"> Tracker</w:t>
      </w:r>
      <w:bookmarkEnd w:id="88"/>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58FCCA5A" w:rsidR="00760C60" w:rsidRPr="00890F91" w:rsidRDefault="003375AD" w:rsidP="00890F91">
      <w:pPr>
        <w:pStyle w:val="Caption"/>
        <w:jc w:val="center"/>
        <w:rPr>
          <w:rFonts w:cs="Times New Roman"/>
          <w:i w:val="0"/>
          <w:color w:val="auto"/>
          <w:sz w:val="22"/>
          <w:szCs w:val="24"/>
        </w:rPr>
      </w:pPr>
      <w:bookmarkStart w:id="89" w:name="_Toc28860360"/>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6</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89"/>
    </w:p>
    <w:p w14:paraId="3B6DF87F" w14:textId="7522EBF1" w:rsidR="00A01A35" w:rsidRPr="000850ED" w:rsidRDefault="00A01A35" w:rsidP="00D26366">
      <w:pPr>
        <w:pStyle w:val="Heading3"/>
        <w:ind w:left="284" w:hanging="284"/>
        <w:rPr>
          <w:rFonts w:cs="Times New Roman"/>
        </w:rPr>
      </w:pPr>
      <w:bookmarkStart w:id="90" w:name="_Toc23880428"/>
      <w:r w:rsidRPr="000850ED">
        <w:rPr>
          <w:rFonts w:cs="Times New Roman"/>
        </w:rPr>
        <w:t>Fitur Grafik Aktuator</w:t>
      </w:r>
      <w:bookmarkEnd w:id="90"/>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w:t>
      </w:r>
      <w:r w:rsidRPr="000850ED">
        <w:rPr>
          <w:rFonts w:cs="Times New Roman"/>
          <w:szCs w:val="24"/>
        </w:rPr>
        <w:lastRenderedPageBreak/>
        <w:t xml:space="preserve">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15B2CAF9" w:rsidR="005A46E0" w:rsidRPr="00890F91" w:rsidRDefault="005A46E0" w:rsidP="00890F91">
      <w:pPr>
        <w:pStyle w:val="Caption"/>
        <w:jc w:val="center"/>
        <w:rPr>
          <w:rFonts w:cs="Times New Roman"/>
          <w:color w:val="auto"/>
          <w:sz w:val="22"/>
          <w:szCs w:val="24"/>
        </w:rPr>
      </w:pPr>
      <w:bookmarkStart w:id="91" w:name="_Toc28860361"/>
      <w:r w:rsidRPr="00890F91">
        <w:rPr>
          <w:rFonts w:cs="Times New Roman"/>
          <w:color w:val="auto"/>
          <w:sz w:val="22"/>
        </w:rPr>
        <w:t xml:space="preserve">Gambar </w:t>
      </w:r>
      <w:r w:rsidR="007823D2" w:rsidRPr="00890F91">
        <w:rPr>
          <w:rFonts w:cs="Times New Roman"/>
          <w:color w:val="auto"/>
          <w:sz w:val="22"/>
        </w:rPr>
        <w:fldChar w:fldCharType="begin"/>
      </w:r>
      <w:r w:rsidR="007823D2" w:rsidRPr="00890F91">
        <w:rPr>
          <w:rFonts w:cs="Times New Roman"/>
          <w:color w:val="auto"/>
          <w:sz w:val="22"/>
        </w:rPr>
        <w:instrText xml:space="preserve"> STYLEREF 1 \s </w:instrText>
      </w:r>
      <w:r w:rsidR="007823D2" w:rsidRPr="00890F91">
        <w:rPr>
          <w:rFonts w:cs="Times New Roman"/>
          <w:color w:val="auto"/>
          <w:sz w:val="22"/>
        </w:rPr>
        <w:fldChar w:fldCharType="separate"/>
      </w:r>
      <w:r w:rsidR="007823D2" w:rsidRPr="00890F91">
        <w:rPr>
          <w:rFonts w:cs="Times New Roman"/>
          <w:noProof/>
          <w:color w:val="auto"/>
          <w:sz w:val="22"/>
        </w:rPr>
        <w:t>4</w:t>
      </w:r>
      <w:r w:rsidR="007823D2" w:rsidRPr="00890F91">
        <w:rPr>
          <w:rFonts w:cs="Times New Roman"/>
          <w:color w:val="auto"/>
          <w:sz w:val="22"/>
        </w:rPr>
        <w:fldChar w:fldCharType="end"/>
      </w:r>
      <w:r w:rsidR="007823D2" w:rsidRPr="00890F91">
        <w:rPr>
          <w:rFonts w:cs="Times New Roman"/>
          <w:color w:val="auto"/>
          <w:sz w:val="22"/>
        </w:rPr>
        <w:t>.</w:t>
      </w:r>
      <w:r w:rsidR="007823D2" w:rsidRPr="00890F91">
        <w:rPr>
          <w:rFonts w:cs="Times New Roman"/>
          <w:color w:val="auto"/>
          <w:sz w:val="22"/>
        </w:rPr>
        <w:fldChar w:fldCharType="begin"/>
      </w:r>
      <w:r w:rsidR="007823D2" w:rsidRPr="00890F91">
        <w:rPr>
          <w:rFonts w:cs="Times New Roman"/>
          <w:color w:val="auto"/>
          <w:sz w:val="22"/>
        </w:rPr>
        <w:instrText xml:space="preserve"> SEQ Gambar \* ARABIC \s 1 </w:instrText>
      </w:r>
      <w:r w:rsidR="007823D2" w:rsidRPr="00890F91">
        <w:rPr>
          <w:rFonts w:cs="Times New Roman"/>
          <w:color w:val="auto"/>
          <w:sz w:val="22"/>
        </w:rPr>
        <w:fldChar w:fldCharType="separate"/>
      </w:r>
      <w:r w:rsidR="007823D2" w:rsidRPr="00890F91">
        <w:rPr>
          <w:rFonts w:cs="Times New Roman"/>
          <w:noProof/>
          <w:color w:val="auto"/>
          <w:sz w:val="22"/>
        </w:rPr>
        <w:t>17</w:t>
      </w:r>
      <w:r w:rsidR="007823D2" w:rsidRPr="00890F91">
        <w:rPr>
          <w:rFonts w:cs="Times New Roman"/>
          <w:color w:val="auto"/>
          <w:sz w:val="22"/>
        </w:rPr>
        <w:fldChar w:fldCharType="end"/>
      </w:r>
      <w:r w:rsidRPr="00890F91">
        <w:rPr>
          <w:rFonts w:cs="Times New Roman"/>
          <w:color w:val="auto"/>
          <w:sz w:val="22"/>
        </w:rPr>
        <w:t xml:space="preserve"> User Interface Grafik Aktuator</w:t>
      </w:r>
      <w:bookmarkEnd w:id="91"/>
    </w:p>
    <w:p w14:paraId="12D91AC8" w14:textId="377DC19D" w:rsidR="00A01A35" w:rsidRPr="000850ED" w:rsidRDefault="00A01A35" w:rsidP="00D26366">
      <w:pPr>
        <w:pStyle w:val="Heading3"/>
        <w:ind w:left="284" w:hanging="284"/>
        <w:rPr>
          <w:rFonts w:cs="Times New Roman"/>
        </w:rPr>
      </w:pPr>
      <w:bookmarkStart w:id="92" w:name="_Toc23880429"/>
      <w:r w:rsidRPr="000850ED">
        <w:rPr>
          <w:rFonts w:cs="Times New Roman"/>
        </w:rPr>
        <w:t xml:space="preserve">Fitur </w:t>
      </w:r>
      <w:r w:rsidRPr="000850ED">
        <w:rPr>
          <w:rFonts w:cs="Times New Roman"/>
          <w:i/>
        </w:rPr>
        <w:t>Log Out</w:t>
      </w:r>
      <w:bookmarkEnd w:id="92"/>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11F0CE6C" w:rsidR="00760C60" w:rsidRPr="000850ED" w:rsidRDefault="005A46E0" w:rsidP="00890F91">
      <w:pPr>
        <w:pStyle w:val="Caption"/>
        <w:jc w:val="center"/>
        <w:rPr>
          <w:rFonts w:cs="Times New Roman"/>
          <w:color w:val="auto"/>
          <w:sz w:val="22"/>
        </w:rPr>
      </w:pPr>
      <w:bookmarkStart w:id="93" w:name="_Toc2886036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8</w:t>
      </w:r>
      <w:r w:rsidR="007823D2">
        <w:rPr>
          <w:rFonts w:cs="Times New Roman"/>
          <w:i w:val="0"/>
          <w:color w:val="auto"/>
          <w:sz w:val="22"/>
        </w:rPr>
        <w:fldChar w:fldCharType="end"/>
      </w:r>
      <w:r w:rsidRPr="000850ED">
        <w:rPr>
          <w:rFonts w:cs="Times New Roman"/>
          <w:color w:val="auto"/>
          <w:sz w:val="22"/>
        </w:rPr>
        <w:t xml:space="preserve"> User Interface Log Out</w:t>
      </w:r>
      <w:bookmarkEnd w:id="93"/>
    </w:p>
    <w:p w14:paraId="054E811C" w14:textId="61116D74" w:rsidR="000D7BBA" w:rsidRPr="000850ED" w:rsidRDefault="00857F20" w:rsidP="00857F20">
      <w:pPr>
        <w:tabs>
          <w:tab w:val="left" w:pos="2790"/>
        </w:tabs>
        <w:rPr>
          <w:rFonts w:cs="Times New Roman"/>
        </w:rPr>
      </w:pPr>
      <w:r w:rsidRPr="000850ED">
        <w:rPr>
          <w:rFonts w:cs="Times New Roman"/>
        </w:rPr>
        <w:lastRenderedPageBreak/>
        <w:tab/>
      </w:r>
    </w:p>
    <w:p w14:paraId="4E4D7A78" w14:textId="3DA91A57" w:rsidR="00857F20" w:rsidRPr="000850ED" w:rsidRDefault="000D7BBA" w:rsidP="000D7BBA">
      <w:pPr>
        <w:pStyle w:val="Heading2"/>
        <w:ind w:left="426"/>
        <w:rPr>
          <w:rFonts w:cs="Times New Roman"/>
        </w:rPr>
      </w:pPr>
      <w:r w:rsidRPr="000850ED">
        <w:rPr>
          <w:rFonts w:cs="Times New Roman"/>
        </w:rPr>
        <w:br w:type="page"/>
      </w:r>
      <w:r w:rsidRPr="000850ED">
        <w:rPr>
          <w:rFonts w:cs="Times New Roman"/>
        </w:rPr>
        <w:lastRenderedPageBreak/>
        <w:t>Pembahasan</w:t>
      </w:r>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30461363" w:rsidR="00147B07" w:rsidRPr="00D856FB" w:rsidRDefault="00147B07" w:rsidP="00D856FB">
      <w:pPr>
        <w:pStyle w:val="Caption"/>
        <w:keepNext/>
        <w:jc w:val="center"/>
        <w:rPr>
          <w:i w:val="0"/>
          <w:color w:val="auto"/>
          <w:sz w:val="22"/>
        </w:rPr>
      </w:pPr>
      <w:r w:rsidRPr="00D856FB">
        <w:rPr>
          <w:i w:val="0"/>
          <w:color w:val="auto"/>
          <w:sz w:val="22"/>
        </w:rPr>
        <w:t xml:space="preserve">Tabel </w:t>
      </w:r>
      <w:r w:rsidRPr="00D856FB">
        <w:rPr>
          <w:i w:val="0"/>
          <w:color w:val="auto"/>
          <w:sz w:val="22"/>
        </w:rPr>
        <w:fldChar w:fldCharType="begin"/>
      </w:r>
      <w:r w:rsidRPr="00D856FB">
        <w:rPr>
          <w:i w:val="0"/>
          <w:color w:val="auto"/>
          <w:sz w:val="22"/>
        </w:rPr>
        <w:instrText xml:space="preserve"> STYLEREF 1 \s </w:instrText>
      </w:r>
      <w:r w:rsidRPr="00D856FB">
        <w:rPr>
          <w:i w:val="0"/>
          <w:color w:val="auto"/>
          <w:sz w:val="22"/>
        </w:rPr>
        <w:fldChar w:fldCharType="separate"/>
      </w:r>
      <w:r w:rsidRPr="00D856FB">
        <w:rPr>
          <w:i w:val="0"/>
          <w:noProof/>
          <w:color w:val="auto"/>
          <w:sz w:val="22"/>
        </w:rPr>
        <w:t>4</w:t>
      </w:r>
      <w:r w:rsidRPr="00D856FB">
        <w:rPr>
          <w:i w:val="0"/>
          <w:color w:val="auto"/>
          <w:sz w:val="22"/>
        </w:rPr>
        <w:fldChar w:fldCharType="end"/>
      </w:r>
      <w:r w:rsidRPr="00D856FB">
        <w:rPr>
          <w:i w:val="0"/>
          <w:color w:val="auto"/>
          <w:sz w:val="22"/>
        </w:rPr>
        <w:t>.</w:t>
      </w:r>
      <w:r w:rsidRPr="00D856FB">
        <w:rPr>
          <w:i w:val="0"/>
          <w:color w:val="auto"/>
          <w:sz w:val="22"/>
        </w:rPr>
        <w:fldChar w:fldCharType="begin"/>
      </w:r>
      <w:r w:rsidRPr="00D856FB">
        <w:rPr>
          <w:i w:val="0"/>
          <w:color w:val="auto"/>
          <w:sz w:val="22"/>
        </w:rPr>
        <w:instrText xml:space="preserve"> SEQ Tabel \* ARABIC \s 1 </w:instrText>
      </w:r>
      <w:r w:rsidRPr="00D856FB">
        <w:rPr>
          <w:i w:val="0"/>
          <w:color w:val="auto"/>
          <w:sz w:val="22"/>
        </w:rPr>
        <w:fldChar w:fldCharType="separate"/>
      </w:r>
      <w:r w:rsidRPr="00D856FB">
        <w:rPr>
          <w:i w:val="0"/>
          <w:noProof/>
          <w:color w:val="auto"/>
          <w:sz w:val="22"/>
        </w:rPr>
        <w:t>1</w:t>
      </w:r>
      <w:r w:rsidRPr="00D856FB">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7EACE74D" w:rsidR="009730D2" w:rsidRPr="000850ED" w:rsidRDefault="009730D2" w:rsidP="009730D2">
      <w:pPr>
        <w:pStyle w:val="Caption"/>
        <w:keepNext/>
        <w:jc w:val="center"/>
        <w:divId w:val="798112804"/>
        <w:rPr>
          <w:rFonts w:cs="Times New Roman"/>
          <w:i w:val="0"/>
          <w:color w:val="auto"/>
          <w:sz w:val="22"/>
        </w:rPr>
      </w:pPr>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4</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2</w:t>
      </w:r>
      <w:r w:rsidR="00147B07">
        <w:rPr>
          <w:rFonts w:cs="Times New Roman"/>
          <w:i w:val="0"/>
          <w:color w:val="auto"/>
          <w:sz w:val="22"/>
        </w:rPr>
        <w:fldChar w:fldCharType="end"/>
      </w:r>
      <w:r w:rsidRPr="000850ED">
        <w:rPr>
          <w:rFonts w:cs="Times New Roman"/>
          <w:i w:val="0"/>
          <w:color w:val="auto"/>
          <w:sz w:val="22"/>
        </w:rPr>
        <w:t xml:space="preserve"> Nilai Error PID</w:t>
      </w:r>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935A38"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935A38"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3FF79AEA" w14:textId="77777777"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94" w:name="_Toc23880435"/>
      <w:r w:rsidRPr="000850ED">
        <w:t>KESIMPULAN</w:t>
      </w:r>
      <w:bookmarkEnd w:id="94"/>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95" w:name="_Toc23496236"/>
      <w:bookmarkStart w:id="96" w:name="_Toc23552420"/>
      <w:bookmarkStart w:id="97" w:name="_Toc23810773"/>
      <w:bookmarkStart w:id="98" w:name="_Toc23880436"/>
      <w:bookmarkStart w:id="99" w:name="_Toc23496237"/>
      <w:bookmarkStart w:id="100" w:name="_Toc23552421"/>
      <w:bookmarkStart w:id="101" w:name="_Toc23810774"/>
      <w:bookmarkStart w:id="102" w:name="_Toc23880437"/>
      <w:bookmarkStart w:id="103" w:name="_Toc23496238"/>
      <w:bookmarkStart w:id="104" w:name="_Toc23552422"/>
      <w:bookmarkStart w:id="105" w:name="_Toc23810775"/>
      <w:bookmarkStart w:id="106" w:name="_Toc23880438"/>
      <w:bookmarkStart w:id="107" w:name="_Toc23496239"/>
      <w:bookmarkStart w:id="108" w:name="_Toc23552423"/>
      <w:bookmarkStart w:id="109" w:name="_Toc23810776"/>
      <w:bookmarkStart w:id="110" w:name="_Toc23880439"/>
      <w:bookmarkStart w:id="111" w:name="_Toc23496240"/>
      <w:bookmarkStart w:id="112" w:name="_Toc23552424"/>
      <w:bookmarkStart w:id="113" w:name="_Toc23810777"/>
      <w:bookmarkStart w:id="114" w:name="_Toc23880440"/>
      <w:bookmarkStart w:id="115" w:name="_Toc23496241"/>
      <w:bookmarkStart w:id="116" w:name="_Toc23552425"/>
      <w:bookmarkStart w:id="117" w:name="_Toc23810778"/>
      <w:bookmarkStart w:id="118" w:name="_Toc23880441"/>
      <w:bookmarkStart w:id="119" w:name="_Toc23496242"/>
      <w:bookmarkStart w:id="120" w:name="_Toc23552426"/>
      <w:bookmarkStart w:id="121" w:name="_Toc23810779"/>
      <w:bookmarkStart w:id="122" w:name="_Toc23880442"/>
      <w:bookmarkStart w:id="123" w:name="_Toc23496243"/>
      <w:bookmarkStart w:id="124" w:name="_Toc23552427"/>
      <w:bookmarkStart w:id="125" w:name="_Toc23810780"/>
      <w:bookmarkStart w:id="126" w:name="_Toc23880443"/>
      <w:bookmarkStart w:id="127" w:name="_Toc23496244"/>
      <w:bookmarkStart w:id="128" w:name="_Toc23552428"/>
      <w:bookmarkStart w:id="129" w:name="_Toc23810781"/>
      <w:bookmarkStart w:id="130" w:name="_Toc23880444"/>
      <w:bookmarkStart w:id="131" w:name="_Toc23496245"/>
      <w:bookmarkStart w:id="132" w:name="_Toc23552429"/>
      <w:bookmarkStart w:id="133" w:name="_Toc23810782"/>
      <w:bookmarkStart w:id="134" w:name="_Toc23880445"/>
      <w:bookmarkStart w:id="135" w:name="_Toc23496246"/>
      <w:bookmarkStart w:id="136" w:name="_Toc23552430"/>
      <w:bookmarkStart w:id="137" w:name="_Toc23810783"/>
      <w:bookmarkStart w:id="138" w:name="_Toc23880446"/>
      <w:bookmarkStart w:id="139" w:name="_Toc23496247"/>
      <w:bookmarkStart w:id="140" w:name="_Toc23552431"/>
      <w:bookmarkStart w:id="141" w:name="_Toc23810784"/>
      <w:bookmarkStart w:id="142" w:name="_Toc23880447"/>
      <w:bookmarkStart w:id="143" w:name="_Toc23496260"/>
      <w:bookmarkStart w:id="144" w:name="_Toc23552444"/>
      <w:bookmarkStart w:id="145" w:name="_Toc23810797"/>
      <w:bookmarkStart w:id="146" w:name="_Toc23880460"/>
      <w:bookmarkStart w:id="147" w:name="_Toc23496261"/>
      <w:bookmarkStart w:id="148" w:name="_Toc23552445"/>
      <w:bookmarkStart w:id="149" w:name="_Toc23810798"/>
      <w:bookmarkStart w:id="150" w:name="_Toc23880461"/>
      <w:bookmarkStart w:id="151" w:name="_Toc23496262"/>
      <w:bookmarkStart w:id="152" w:name="_Toc23552446"/>
      <w:bookmarkStart w:id="153" w:name="_Toc23810799"/>
      <w:bookmarkStart w:id="154" w:name="_Toc23880462"/>
      <w:bookmarkStart w:id="155" w:name="_Toc23496263"/>
      <w:bookmarkStart w:id="156" w:name="_Toc23552447"/>
      <w:bookmarkStart w:id="157" w:name="_Toc23810800"/>
      <w:bookmarkStart w:id="158" w:name="_Toc23880463"/>
      <w:bookmarkStart w:id="159" w:name="_Toc23496282"/>
      <w:bookmarkStart w:id="160" w:name="_Toc23552466"/>
      <w:bookmarkStart w:id="161" w:name="_Toc23810819"/>
      <w:bookmarkStart w:id="162" w:name="_Toc23880482"/>
      <w:bookmarkStart w:id="163" w:name="_Toc23496283"/>
      <w:bookmarkStart w:id="164" w:name="_Toc23552467"/>
      <w:bookmarkStart w:id="165" w:name="_Toc23810820"/>
      <w:bookmarkStart w:id="166" w:name="_Toc23880483"/>
      <w:bookmarkStart w:id="167" w:name="_Toc23496284"/>
      <w:bookmarkStart w:id="168" w:name="_Toc23552468"/>
      <w:bookmarkStart w:id="169" w:name="_Toc23810821"/>
      <w:bookmarkStart w:id="170" w:name="_Toc23880484"/>
      <w:bookmarkStart w:id="171" w:name="_Toc23496285"/>
      <w:bookmarkStart w:id="172" w:name="_Toc23552469"/>
      <w:bookmarkStart w:id="173" w:name="_Toc23810822"/>
      <w:bookmarkStart w:id="174" w:name="_Toc23880485"/>
      <w:bookmarkStart w:id="175" w:name="_Toc23496286"/>
      <w:bookmarkStart w:id="176" w:name="_Toc23552470"/>
      <w:bookmarkStart w:id="177" w:name="_Toc23810823"/>
      <w:bookmarkStart w:id="178" w:name="_Toc23880486"/>
      <w:bookmarkStart w:id="179" w:name="_Toc23496287"/>
      <w:bookmarkStart w:id="180" w:name="_Toc23552471"/>
      <w:bookmarkStart w:id="181" w:name="_Toc23810824"/>
      <w:bookmarkStart w:id="182" w:name="_Toc23880487"/>
      <w:bookmarkStart w:id="183" w:name="_Toc23496288"/>
      <w:bookmarkStart w:id="184" w:name="_Toc23552472"/>
      <w:bookmarkStart w:id="185" w:name="_Toc23810825"/>
      <w:bookmarkStart w:id="186" w:name="_Toc23880488"/>
      <w:bookmarkStart w:id="187" w:name="_Toc23496289"/>
      <w:bookmarkStart w:id="188" w:name="_Toc23552473"/>
      <w:bookmarkStart w:id="189" w:name="_Toc23810826"/>
      <w:bookmarkStart w:id="190" w:name="_Toc23880489"/>
      <w:bookmarkStart w:id="191" w:name="_Toc23496290"/>
      <w:bookmarkStart w:id="192" w:name="_Toc23552474"/>
      <w:bookmarkStart w:id="193" w:name="_Toc23810827"/>
      <w:bookmarkStart w:id="194" w:name="_Toc23880490"/>
      <w:bookmarkStart w:id="195" w:name="_Toc23496303"/>
      <w:bookmarkStart w:id="196" w:name="_Toc23552487"/>
      <w:bookmarkStart w:id="197" w:name="_Toc23810840"/>
      <w:bookmarkStart w:id="198" w:name="_Toc23880503"/>
      <w:bookmarkStart w:id="199" w:name="_Toc23496304"/>
      <w:bookmarkStart w:id="200" w:name="_Toc23552488"/>
      <w:bookmarkStart w:id="201" w:name="_Toc23810841"/>
      <w:bookmarkStart w:id="202" w:name="_Toc23880504"/>
      <w:bookmarkStart w:id="203" w:name="_Toc23496305"/>
      <w:bookmarkStart w:id="204" w:name="_Toc23552489"/>
      <w:bookmarkStart w:id="205" w:name="_Toc23810842"/>
      <w:bookmarkStart w:id="206" w:name="_Toc23880505"/>
      <w:bookmarkStart w:id="207" w:name="_Toc23496374"/>
      <w:bookmarkStart w:id="208" w:name="_Toc23552558"/>
      <w:bookmarkStart w:id="209" w:name="_Toc23810911"/>
      <w:bookmarkStart w:id="210" w:name="_Toc23880574"/>
      <w:bookmarkStart w:id="211" w:name="_Toc23496375"/>
      <w:bookmarkStart w:id="212" w:name="_Toc23552559"/>
      <w:bookmarkStart w:id="213" w:name="_Toc23810912"/>
      <w:bookmarkStart w:id="214" w:name="_Toc23880575"/>
      <w:bookmarkStart w:id="215" w:name="_Toc23496376"/>
      <w:bookmarkStart w:id="216" w:name="_Toc23552560"/>
      <w:bookmarkStart w:id="217" w:name="_Toc23810913"/>
      <w:bookmarkStart w:id="218" w:name="_Toc23880576"/>
      <w:bookmarkStart w:id="219" w:name="_Toc23496377"/>
      <w:bookmarkStart w:id="220" w:name="_Toc23552561"/>
      <w:bookmarkStart w:id="221" w:name="_Toc23810914"/>
      <w:bookmarkStart w:id="222" w:name="_Toc23880577"/>
      <w:bookmarkStart w:id="223" w:name="_Toc23496378"/>
      <w:bookmarkStart w:id="224" w:name="_Toc23552562"/>
      <w:bookmarkStart w:id="225" w:name="_Toc23810915"/>
      <w:bookmarkStart w:id="226" w:name="_Toc23880578"/>
      <w:bookmarkStart w:id="227" w:name="_Toc23496379"/>
      <w:bookmarkStart w:id="228" w:name="_Toc23552563"/>
      <w:bookmarkStart w:id="229" w:name="_Toc23810916"/>
      <w:bookmarkStart w:id="230" w:name="_Toc23880579"/>
      <w:bookmarkStart w:id="231" w:name="_Toc23496380"/>
      <w:bookmarkStart w:id="232" w:name="_Toc23552564"/>
      <w:bookmarkStart w:id="233" w:name="_Toc23810917"/>
      <w:bookmarkStart w:id="234" w:name="_Toc23880580"/>
      <w:bookmarkStart w:id="235" w:name="_Toc23496381"/>
      <w:bookmarkStart w:id="236" w:name="_Toc23552565"/>
      <w:bookmarkStart w:id="237" w:name="_Toc23810918"/>
      <w:bookmarkStart w:id="238" w:name="_Toc23880581"/>
      <w:bookmarkStart w:id="239" w:name="_Toc23496382"/>
      <w:bookmarkStart w:id="240" w:name="_Toc23552566"/>
      <w:bookmarkStart w:id="241" w:name="_Toc23810919"/>
      <w:bookmarkStart w:id="242" w:name="_Toc23880582"/>
      <w:bookmarkStart w:id="243" w:name="_Toc23496383"/>
      <w:bookmarkStart w:id="244" w:name="_Toc23552567"/>
      <w:bookmarkStart w:id="245" w:name="_Toc23810920"/>
      <w:bookmarkStart w:id="246" w:name="_Toc23880583"/>
      <w:bookmarkStart w:id="247" w:name="_Toc23496409"/>
      <w:bookmarkStart w:id="248" w:name="_Toc23552593"/>
      <w:bookmarkStart w:id="249" w:name="_Toc23810946"/>
      <w:bookmarkStart w:id="250" w:name="_Toc23880609"/>
      <w:bookmarkStart w:id="251" w:name="_Toc23496423"/>
      <w:bookmarkStart w:id="252" w:name="_Toc23552607"/>
      <w:bookmarkStart w:id="253" w:name="_Toc23810960"/>
      <w:bookmarkStart w:id="254" w:name="_Toc23880623"/>
      <w:bookmarkStart w:id="255" w:name="_Toc23496426"/>
      <w:bookmarkStart w:id="256" w:name="_Toc23552610"/>
      <w:bookmarkStart w:id="257" w:name="_Toc23810963"/>
      <w:bookmarkStart w:id="258" w:name="_Toc23880626"/>
      <w:bookmarkStart w:id="259" w:name="_Toc23496436"/>
      <w:bookmarkStart w:id="260" w:name="_Toc23552620"/>
      <w:bookmarkStart w:id="261" w:name="_Toc23810973"/>
      <w:bookmarkStart w:id="262" w:name="_Toc23880636"/>
      <w:bookmarkStart w:id="263" w:name="_Toc23496442"/>
      <w:bookmarkStart w:id="264" w:name="_Toc23552626"/>
      <w:bookmarkStart w:id="265" w:name="_Toc23810979"/>
      <w:bookmarkStart w:id="266" w:name="_Toc23880642"/>
      <w:bookmarkStart w:id="267" w:name="_Toc23496447"/>
      <w:bookmarkStart w:id="268" w:name="_Toc23552631"/>
      <w:bookmarkStart w:id="269" w:name="_Toc23810984"/>
      <w:bookmarkStart w:id="270" w:name="_Toc23880647"/>
      <w:bookmarkStart w:id="271" w:name="_Toc23496448"/>
      <w:bookmarkStart w:id="272" w:name="_Toc23552632"/>
      <w:bookmarkStart w:id="273" w:name="_Toc23810985"/>
      <w:bookmarkStart w:id="274" w:name="_Toc23880648"/>
      <w:bookmarkStart w:id="275" w:name="_Toc23496449"/>
      <w:bookmarkStart w:id="276" w:name="_Toc23552633"/>
      <w:bookmarkStart w:id="277" w:name="_Toc23810986"/>
      <w:bookmarkStart w:id="278" w:name="_Toc23880649"/>
      <w:bookmarkStart w:id="279" w:name="_Toc23496450"/>
      <w:bookmarkStart w:id="280" w:name="_Toc23552634"/>
      <w:bookmarkStart w:id="281" w:name="_Toc23810987"/>
      <w:bookmarkStart w:id="282" w:name="_Toc23880650"/>
      <w:bookmarkStart w:id="283" w:name="_Toc23496476"/>
      <w:bookmarkStart w:id="284" w:name="_Toc23552660"/>
      <w:bookmarkStart w:id="285" w:name="_Toc23811013"/>
      <w:bookmarkStart w:id="286" w:name="_Toc23880676"/>
      <w:bookmarkStart w:id="287" w:name="_Toc23496491"/>
      <w:bookmarkStart w:id="288" w:name="_Toc23552675"/>
      <w:bookmarkStart w:id="289" w:name="_Toc23811028"/>
      <w:bookmarkStart w:id="290" w:name="_Toc23880691"/>
      <w:bookmarkStart w:id="291" w:name="_Toc23496494"/>
      <w:bookmarkStart w:id="292" w:name="_Toc23552678"/>
      <w:bookmarkStart w:id="293" w:name="_Toc23811031"/>
      <w:bookmarkStart w:id="294" w:name="_Toc23880694"/>
      <w:bookmarkStart w:id="295" w:name="_Toc23496504"/>
      <w:bookmarkStart w:id="296" w:name="_Toc23552688"/>
      <w:bookmarkStart w:id="297" w:name="_Toc23811041"/>
      <w:bookmarkStart w:id="298" w:name="_Toc23880704"/>
      <w:bookmarkStart w:id="299" w:name="_Toc23496510"/>
      <w:bookmarkStart w:id="300" w:name="_Toc23552694"/>
      <w:bookmarkStart w:id="301" w:name="_Toc23811047"/>
      <w:bookmarkStart w:id="302" w:name="_Toc23880710"/>
      <w:bookmarkStart w:id="303" w:name="_Toc23496516"/>
      <w:bookmarkStart w:id="304" w:name="_Toc23552700"/>
      <w:bookmarkStart w:id="305" w:name="_Toc23811053"/>
      <w:bookmarkStart w:id="306" w:name="_Toc23880716"/>
      <w:bookmarkStart w:id="307" w:name="_Toc23496517"/>
      <w:bookmarkStart w:id="308" w:name="_Toc23552701"/>
      <w:bookmarkStart w:id="309" w:name="_Toc23811054"/>
      <w:bookmarkStart w:id="310" w:name="_Toc23880717"/>
      <w:bookmarkStart w:id="311" w:name="_Toc23496518"/>
      <w:bookmarkStart w:id="312" w:name="_Toc23552702"/>
      <w:bookmarkStart w:id="313" w:name="_Toc23811055"/>
      <w:bookmarkStart w:id="314" w:name="_Toc23880718"/>
      <w:bookmarkStart w:id="315" w:name="_Toc23496544"/>
      <w:bookmarkStart w:id="316" w:name="_Toc23552728"/>
      <w:bookmarkStart w:id="317" w:name="_Toc23811081"/>
      <w:bookmarkStart w:id="318" w:name="_Toc23880744"/>
      <w:bookmarkStart w:id="319" w:name="_Toc23496555"/>
      <w:bookmarkStart w:id="320" w:name="_Toc23552739"/>
      <w:bookmarkStart w:id="321" w:name="_Toc23811092"/>
      <w:bookmarkStart w:id="322" w:name="_Toc23880755"/>
      <w:bookmarkStart w:id="323" w:name="_Toc23496558"/>
      <w:bookmarkStart w:id="324" w:name="_Toc23552742"/>
      <w:bookmarkStart w:id="325" w:name="_Toc23811095"/>
      <w:bookmarkStart w:id="326" w:name="_Toc23880758"/>
      <w:bookmarkStart w:id="327" w:name="_Toc23496568"/>
      <w:bookmarkStart w:id="328" w:name="_Toc23552752"/>
      <w:bookmarkStart w:id="329" w:name="_Toc23811105"/>
      <w:bookmarkStart w:id="330" w:name="_Toc23880768"/>
      <w:bookmarkStart w:id="331" w:name="_Toc23496574"/>
      <w:bookmarkStart w:id="332" w:name="_Toc23552758"/>
      <w:bookmarkStart w:id="333" w:name="_Toc23811111"/>
      <w:bookmarkStart w:id="334" w:name="_Toc23880774"/>
      <w:bookmarkStart w:id="335" w:name="_Toc23496581"/>
      <w:bookmarkStart w:id="336" w:name="_Toc23552765"/>
      <w:bookmarkStart w:id="337" w:name="_Toc23811118"/>
      <w:bookmarkStart w:id="338" w:name="_Toc23880781"/>
      <w:bookmarkStart w:id="339" w:name="_Toc23496582"/>
      <w:bookmarkStart w:id="340" w:name="_Toc23552766"/>
      <w:bookmarkStart w:id="341" w:name="_Toc23811119"/>
      <w:bookmarkStart w:id="342" w:name="_Toc23880782"/>
      <w:bookmarkStart w:id="343" w:name="_Toc23496583"/>
      <w:bookmarkStart w:id="344" w:name="_Toc23552767"/>
      <w:bookmarkStart w:id="345" w:name="_Toc23811120"/>
      <w:bookmarkStart w:id="346" w:name="_Toc23880783"/>
      <w:bookmarkStart w:id="347" w:name="_Toc23496584"/>
      <w:bookmarkStart w:id="348" w:name="_Toc23552768"/>
      <w:bookmarkStart w:id="349" w:name="_Toc23811121"/>
      <w:bookmarkStart w:id="350" w:name="_Toc23880784"/>
      <w:bookmarkStart w:id="351" w:name="_Toc23496610"/>
      <w:bookmarkStart w:id="352" w:name="_Toc23552794"/>
      <w:bookmarkStart w:id="353" w:name="_Toc23811147"/>
      <w:bookmarkStart w:id="354" w:name="_Toc23880810"/>
      <w:bookmarkStart w:id="355" w:name="_Toc23496615"/>
      <w:bookmarkStart w:id="356" w:name="_Toc23552799"/>
      <w:bookmarkStart w:id="357" w:name="_Toc23811152"/>
      <w:bookmarkStart w:id="358" w:name="_Toc23880815"/>
      <w:bookmarkStart w:id="359" w:name="_Toc23496616"/>
      <w:bookmarkStart w:id="360" w:name="_Toc23552800"/>
      <w:bookmarkStart w:id="361" w:name="_Toc23811153"/>
      <w:bookmarkStart w:id="362" w:name="_Toc23880816"/>
      <w:bookmarkStart w:id="363" w:name="_Toc23496617"/>
      <w:bookmarkStart w:id="364" w:name="_Toc23552801"/>
      <w:bookmarkStart w:id="365" w:name="_Toc23811154"/>
      <w:bookmarkStart w:id="366" w:name="_Toc23880817"/>
      <w:bookmarkStart w:id="367" w:name="_Toc23496618"/>
      <w:bookmarkStart w:id="368" w:name="_Toc23552802"/>
      <w:bookmarkStart w:id="369" w:name="_Toc23811155"/>
      <w:bookmarkStart w:id="370" w:name="_Toc23880818"/>
      <w:bookmarkStart w:id="371" w:name="_Toc23496644"/>
      <w:bookmarkStart w:id="372" w:name="_Toc23552828"/>
      <w:bookmarkStart w:id="373" w:name="_Toc23811181"/>
      <w:bookmarkStart w:id="374" w:name="_Toc23880844"/>
      <w:bookmarkStart w:id="375" w:name="_Toc23496649"/>
      <w:bookmarkStart w:id="376" w:name="_Toc23552833"/>
      <w:bookmarkStart w:id="377" w:name="_Toc23811186"/>
      <w:bookmarkStart w:id="378" w:name="_Toc23880849"/>
      <w:bookmarkStart w:id="379" w:name="_Toc23496650"/>
      <w:bookmarkStart w:id="380" w:name="_Toc23552834"/>
      <w:bookmarkStart w:id="381" w:name="_Toc23811187"/>
      <w:bookmarkStart w:id="382" w:name="_Toc23880850"/>
      <w:bookmarkStart w:id="383" w:name="_Toc23496651"/>
      <w:bookmarkStart w:id="384" w:name="_Toc23552835"/>
      <w:bookmarkStart w:id="385" w:name="_Toc23811188"/>
      <w:bookmarkStart w:id="386" w:name="_Toc23880851"/>
      <w:bookmarkStart w:id="387" w:name="_Toc23496652"/>
      <w:bookmarkStart w:id="388" w:name="_Toc23552836"/>
      <w:bookmarkStart w:id="389" w:name="_Toc23811189"/>
      <w:bookmarkStart w:id="390" w:name="_Toc23880852"/>
      <w:bookmarkStart w:id="391" w:name="_Toc23496678"/>
      <w:bookmarkStart w:id="392" w:name="_Toc23552862"/>
      <w:bookmarkStart w:id="393" w:name="_Toc23811215"/>
      <w:bookmarkStart w:id="394" w:name="_Toc23880878"/>
      <w:bookmarkStart w:id="395" w:name="_Toc23496683"/>
      <w:bookmarkStart w:id="396" w:name="_Toc23552867"/>
      <w:bookmarkStart w:id="397" w:name="_Toc23811220"/>
      <w:bookmarkStart w:id="398" w:name="_Toc23880883"/>
      <w:bookmarkStart w:id="399" w:name="_Toc23496684"/>
      <w:bookmarkStart w:id="400" w:name="_Toc23552868"/>
      <w:bookmarkStart w:id="401" w:name="_Toc23811221"/>
      <w:bookmarkStart w:id="402" w:name="_Toc23880884"/>
      <w:bookmarkStart w:id="403" w:name="_Toc23496685"/>
      <w:bookmarkStart w:id="404" w:name="_Toc23552869"/>
      <w:bookmarkStart w:id="405" w:name="_Toc23811222"/>
      <w:bookmarkStart w:id="406" w:name="_Toc23880885"/>
      <w:bookmarkStart w:id="407" w:name="_Toc23496686"/>
      <w:bookmarkStart w:id="408" w:name="_Toc23552870"/>
      <w:bookmarkStart w:id="409" w:name="_Toc23811223"/>
      <w:bookmarkStart w:id="410" w:name="_Toc23880886"/>
      <w:bookmarkStart w:id="411" w:name="_Toc23496712"/>
      <w:bookmarkStart w:id="412" w:name="_Toc23552896"/>
      <w:bookmarkStart w:id="413" w:name="_Toc23811249"/>
      <w:bookmarkStart w:id="414" w:name="_Toc23880912"/>
      <w:bookmarkStart w:id="415" w:name="_Toc23496717"/>
      <w:bookmarkStart w:id="416" w:name="_Toc23552901"/>
      <w:bookmarkStart w:id="417" w:name="_Toc23811254"/>
      <w:bookmarkStart w:id="418" w:name="_Toc23880917"/>
      <w:bookmarkStart w:id="419" w:name="_Toc23496718"/>
      <w:bookmarkStart w:id="420" w:name="_Toc23552902"/>
      <w:bookmarkStart w:id="421" w:name="_Toc23811255"/>
      <w:bookmarkStart w:id="422" w:name="_Toc23880918"/>
      <w:bookmarkStart w:id="423" w:name="_Toc23496719"/>
      <w:bookmarkStart w:id="424" w:name="_Toc23552903"/>
      <w:bookmarkStart w:id="425" w:name="_Toc23811256"/>
      <w:bookmarkStart w:id="426" w:name="_Toc23880919"/>
      <w:bookmarkStart w:id="427" w:name="_Toc23496720"/>
      <w:bookmarkStart w:id="428" w:name="_Toc23552904"/>
      <w:bookmarkStart w:id="429" w:name="_Toc23811257"/>
      <w:bookmarkStart w:id="430" w:name="_Toc23880920"/>
      <w:bookmarkStart w:id="431" w:name="_Toc23496746"/>
      <w:bookmarkStart w:id="432" w:name="_Toc23552930"/>
      <w:bookmarkStart w:id="433" w:name="_Toc23811283"/>
      <w:bookmarkStart w:id="434" w:name="_Toc23880946"/>
      <w:bookmarkStart w:id="435" w:name="_Toc23496751"/>
      <w:bookmarkStart w:id="436" w:name="_Toc23552935"/>
      <w:bookmarkStart w:id="437" w:name="_Toc23811288"/>
      <w:bookmarkStart w:id="438" w:name="_Toc23880951"/>
      <w:bookmarkStart w:id="439" w:name="_Toc23496752"/>
      <w:bookmarkStart w:id="440" w:name="_Toc23552936"/>
      <w:bookmarkStart w:id="441" w:name="_Toc23811289"/>
      <w:bookmarkStart w:id="442" w:name="_Toc23880952"/>
      <w:bookmarkStart w:id="443" w:name="_Toc23496753"/>
      <w:bookmarkStart w:id="444" w:name="_Toc23552937"/>
      <w:bookmarkStart w:id="445" w:name="_Toc23811290"/>
      <w:bookmarkStart w:id="446" w:name="_Toc23880953"/>
      <w:bookmarkStart w:id="447" w:name="_Toc23496754"/>
      <w:bookmarkStart w:id="448" w:name="_Toc23552938"/>
      <w:bookmarkStart w:id="449" w:name="_Toc23811291"/>
      <w:bookmarkStart w:id="450" w:name="_Toc23880954"/>
      <w:bookmarkStart w:id="451" w:name="_Toc23496780"/>
      <w:bookmarkStart w:id="452" w:name="_Toc23552964"/>
      <w:bookmarkStart w:id="453" w:name="_Toc23811317"/>
      <w:bookmarkStart w:id="454" w:name="_Toc23880980"/>
      <w:bookmarkStart w:id="455" w:name="_Toc23496784"/>
      <w:bookmarkStart w:id="456" w:name="_Toc23552968"/>
      <w:bookmarkStart w:id="457" w:name="_Toc23811321"/>
      <w:bookmarkStart w:id="458" w:name="_Toc23880984"/>
      <w:bookmarkStart w:id="459" w:name="_Toc23496785"/>
      <w:bookmarkStart w:id="460" w:name="_Toc23552969"/>
      <w:bookmarkStart w:id="461" w:name="_Toc23811322"/>
      <w:bookmarkStart w:id="462" w:name="_Toc23880985"/>
      <w:bookmarkStart w:id="463" w:name="_Toc23496786"/>
      <w:bookmarkStart w:id="464" w:name="_Toc23552970"/>
      <w:bookmarkStart w:id="465" w:name="_Toc23811323"/>
      <w:bookmarkStart w:id="466" w:name="_Toc23880986"/>
      <w:bookmarkStart w:id="467" w:name="_Toc23496812"/>
      <w:bookmarkStart w:id="468" w:name="_Toc23552996"/>
      <w:bookmarkStart w:id="469" w:name="_Toc23811349"/>
      <w:bookmarkStart w:id="470" w:name="_Toc23881012"/>
      <w:bookmarkStart w:id="471" w:name="_Toc23496817"/>
      <w:bookmarkStart w:id="472" w:name="_Toc23553001"/>
      <w:bookmarkStart w:id="473" w:name="_Toc23811354"/>
      <w:bookmarkStart w:id="474" w:name="_Toc23881017"/>
      <w:bookmarkStart w:id="475" w:name="_Toc23496818"/>
      <w:bookmarkStart w:id="476" w:name="_Toc23553002"/>
      <w:bookmarkStart w:id="477" w:name="_Toc23811355"/>
      <w:bookmarkStart w:id="478" w:name="_Toc23881018"/>
      <w:bookmarkStart w:id="479" w:name="_Toc23496819"/>
      <w:bookmarkStart w:id="480" w:name="_Toc23553003"/>
      <w:bookmarkStart w:id="481" w:name="_Toc23811356"/>
      <w:bookmarkStart w:id="482" w:name="_Toc23881019"/>
      <w:bookmarkStart w:id="483" w:name="_Toc23496820"/>
      <w:bookmarkStart w:id="484" w:name="_Toc23553004"/>
      <w:bookmarkStart w:id="485" w:name="_Toc23811357"/>
      <w:bookmarkStart w:id="486" w:name="_Toc23881020"/>
      <w:bookmarkStart w:id="487" w:name="_Toc23496846"/>
      <w:bookmarkStart w:id="488" w:name="_Toc23553030"/>
      <w:bookmarkStart w:id="489" w:name="_Toc23811383"/>
      <w:bookmarkStart w:id="490" w:name="_Toc23881046"/>
      <w:bookmarkStart w:id="491" w:name="_Toc23496851"/>
      <w:bookmarkStart w:id="492" w:name="_Toc23553035"/>
      <w:bookmarkStart w:id="493" w:name="_Toc23811388"/>
      <w:bookmarkStart w:id="494" w:name="_Toc23881051"/>
      <w:bookmarkStart w:id="495" w:name="_Toc23496852"/>
      <w:bookmarkStart w:id="496" w:name="_Toc23553036"/>
      <w:bookmarkStart w:id="497" w:name="_Toc23811389"/>
      <w:bookmarkStart w:id="498" w:name="_Toc23881052"/>
      <w:bookmarkStart w:id="499" w:name="_Toc23496853"/>
      <w:bookmarkStart w:id="500" w:name="_Toc23553037"/>
      <w:bookmarkStart w:id="501" w:name="_Toc23811390"/>
      <w:bookmarkStart w:id="502" w:name="_Toc23881053"/>
      <w:bookmarkStart w:id="503" w:name="_Toc23496854"/>
      <w:bookmarkStart w:id="504" w:name="_Toc23553038"/>
      <w:bookmarkStart w:id="505" w:name="_Toc23811391"/>
      <w:bookmarkStart w:id="506" w:name="_Toc23881054"/>
      <w:bookmarkStart w:id="507" w:name="_Toc23496880"/>
      <w:bookmarkStart w:id="508" w:name="_Toc23553064"/>
      <w:bookmarkStart w:id="509" w:name="_Toc23811417"/>
      <w:bookmarkStart w:id="510" w:name="_Toc23881080"/>
      <w:bookmarkStart w:id="511" w:name="_Toc23496885"/>
      <w:bookmarkStart w:id="512" w:name="_Toc23553069"/>
      <w:bookmarkStart w:id="513" w:name="_Toc23811422"/>
      <w:bookmarkStart w:id="514" w:name="_Toc23881085"/>
      <w:bookmarkStart w:id="515" w:name="_Toc23496886"/>
      <w:bookmarkStart w:id="516" w:name="_Toc23553070"/>
      <w:bookmarkStart w:id="517" w:name="_Toc23811423"/>
      <w:bookmarkStart w:id="518" w:name="_Toc23881086"/>
      <w:bookmarkStart w:id="519" w:name="_Toc23496887"/>
      <w:bookmarkStart w:id="520" w:name="_Toc23553071"/>
      <w:bookmarkStart w:id="521" w:name="_Toc23811424"/>
      <w:bookmarkStart w:id="522" w:name="_Toc23881087"/>
      <w:bookmarkStart w:id="523" w:name="_Toc23496888"/>
      <w:bookmarkStart w:id="524" w:name="_Toc23553072"/>
      <w:bookmarkStart w:id="525" w:name="_Toc23811425"/>
      <w:bookmarkStart w:id="526" w:name="_Toc23881088"/>
      <w:bookmarkStart w:id="527" w:name="_Toc23496914"/>
      <w:bookmarkStart w:id="528" w:name="_Toc23553098"/>
      <w:bookmarkStart w:id="529" w:name="_Toc23811451"/>
      <w:bookmarkStart w:id="530" w:name="_Toc23881114"/>
      <w:bookmarkStart w:id="531" w:name="_Toc23496919"/>
      <w:bookmarkStart w:id="532" w:name="_Toc23553103"/>
      <w:bookmarkStart w:id="533" w:name="_Toc23811456"/>
      <w:bookmarkStart w:id="534" w:name="_Toc23881119"/>
      <w:bookmarkStart w:id="535" w:name="_Toc23496920"/>
      <w:bookmarkStart w:id="536" w:name="_Toc23553104"/>
      <w:bookmarkStart w:id="537" w:name="_Toc23811457"/>
      <w:bookmarkStart w:id="538" w:name="_Toc23881120"/>
      <w:bookmarkStart w:id="539" w:name="_Toc23496921"/>
      <w:bookmarkStart w:id="540" w:name="_Toc23553105"/>
      <w:bookmarkStart w:id="541" w:name="_Toc23811458"/>
      <w:bookmarkStart w:id="542" w:name="_Toc23881121"/>
      <w:bookmarkStart w:id="543" w:name="_Toc23496922"/>
      <w:bookmarkStart w:id="544" w:name="_Toc23553106"/>
      <w:bookmarkStart w:id="545" w:name="_Toc23811459"/>
      <w:bookmarkStart w:id="546" w:name="_Toc23881122"/>
      <w:bookmarkStart w:id="547" w:name="_Toc23496948"/>
      <w:bookmarkStart w:id="548" w:name="_Toc23553132"/>
      <w:bookmarkStart w:id="549" w:name="_Toc23811485"/>
      <w:bookmarkStart w:id="550" w:name="_Toc23881148"/>
      <w:bookmarkStart w:id="551" w:name="_Toc23496953"/>
      <w:bookmarkStart w:id="552" w:name="_Toc23553137"/>
      <w:bookmarkStart w:id="553" w:name="_Toc23811490"/>
      <w:bookmarkStart w:id="554" w:name="_Toc23881153"/>
      <w:bookmarkStart w:id="555" w:name="_Toc23496954"/>
      <w:bookmarkStart w:id="556" w:name="_Toc23553138"/>
      <w:bookmarkStart w:id="557" w:name="_Toc23811491"/>
      <w:bookmarkStart w:id="558" w:name="_Toc23881154"/>
      <w:bookmarkStart w:id="559" w:name="_Toc23496955"/>
      <w:bookmarkStart w:id="560" w:name="_Toc23553139"/>
      <w:bookmarkStart w:id="561" w:name="_Toc23811492"/>
      <w:bookmarkStart w:id="562" w:name="_Toc23881155"/>
      <w:bookmarkStart w:id="563" w:name="_Toc23496956"/>
      <w:bookmarkStart w:id="564" w:name="_Toc23553140"/>
      <w:bookmarkStart w:id="565" w:name="_Toc23811493"/>
      <w:bookmarkStart w:id="566" w:name="_Toc23881156"/>
      <w:bookmarkStart w:id="567" w:name="_Toc23496982"/>
      <w:bookmarkStart w:id="568" w:name="_Toc23553166"/>
      <w:bookmarkStart w:id="569" w:name="_Toc23811519"/>
      <w:bookmarkStart w:id="570" w:name="_Toc23881182"/>
      <w:bookmarkStart w:id="571" w:name="_Toc23496996"/>
      <w:bookmarkStart w:id="572" w:name="_Toc23553180"/>
      <w:bookmarkStart w:id="573" w:name="_Toc23811533"/>
      <w:bookmarkStart w:id="574" w:name="_Toc23881196"/>
      <w:bookmarkStart w:id="575" w:name="_Toc23497006"/>
      <w:bookmarkStart w:id="576" w:name="_Toc23553190"/>
      <w:bookmarkStart w:id="577" w:name="_Toc23811543"/>
      <w:bookmarkStart w:id="578" w:name="_Toc23881206"/>
      <w:bookmarkStart w:id="579" w:name="_Toc23497012"/>
      <w:bookmarkStart w:id="580" w:name="_Toc23553196"/>
      <w:bookmarkStart w:id="581" w:name="_Toc23811549"/>
      <w:bookmarkStart w:id="582" w:name="_Toc23881212"/>
      <w:bookmarkStart w:id="583" w:name="_Toc23497018"/>
      <w:bookmarkStart w:id="584" w:name="_Toc23553202"/>
      <w:bookmarkStart w:id="585" w:name="_Toc23811555"/>
      <w:bookmarkStart w:id="586" w:name="_Toc23881218"/>
      <w:bookmarkStart w:id="587" w:name="_Toc23497019"/>
      <w:bookmarkStart w:id="588" w:name="_Toc23553203"/>
      <w:bookmarkStart w:id="589" w:name="_Toc23811556"/>
      <w:bookmarkStart w:id="590" w:name="_Toc23881219"/>
      <w:bookmarkStart w:id="591" w:name="_Toc23497020"/>
      <w:bookmarkStart w:id="592" w:name="_Toc23553204"/>
      <w:bookmarkStart w:id="593" w:name="_Toc23811557"/>
      <w:bookmarkStart w:id="594" w:name="_Toc23881220"/>
      <w:bookmarkStart w:id="595" w:name="_Toc23497021"/>
      <w:bookmarkStart w:id="596" w:name="_Toc23553205"/>
      <w:bookmarkStart w:id="597" w:name="_Toc23811558"/>
      <w:bookmarkStart w:id="598" w:name="_Toc23881221"/>
      <w:bookmarkStart w:id="599" w:name="_Toc23497047"/>
      <w:bookmarkStart w:id="600" w:name="_Toc23553231"/>
      <w:bookmarkStart w:id="601" w:name="_Toc23811584"/>
      <w:bookmarkStart w:id="602" w:name="_Toc23881247"/>
      <w:bookmarkStart w:id="603" w:name="_Toc23497052"/>
      <w:bookmarkStart w:id="604" w:name="_Toc23553236"/>
      <w:bookmarkStart w:id="605" w:name="_Toc23811589"/>
      <w:bookmarkStart w:id="606" w:name="_Toc23881252"/>
      <w:bookmarkStart w:id="607" w:name="_Toc23497053"/>
      <w:bookmarkStart w:id="608" w:name="_Toc23553237"/>
      <w:bookmarkStart w:id="609" w:name="_Toc23811590"/>
      <w:bookmarkStart w:id="610" w:name="_Toc23881253"/>
      <w:bookmarkStart w:id="611" w:name="_Toc23497054"/>
      <w:bookmarkStart w:id="612" w:name="_Toc23553238"/>
      <w:bookmarkStart w:id="613" w:name="_Toc23811591"/>
      <w:bookmarkStart w:id="614" w:name="_Toc23881254"/>
      <w:bookmarkStart w:id="615" w:name="_Toc23497055"/>
      <w:bookmarkStart w:id="616" w:name="_Toc23553239"/>
      <w:bookmarkStart w:id="617" w:name="_Toc23811592"/>
      <w:bookmarkStart w:id="618" w:name="_Toc23881255"/>
      <w:bookmarkStart w:id="619" w:name="_Toc23497056"/>
      <w:bookmarkStart w:id="620" w:name="_Toc23553240"/>
      <w:bookmarkStart w:id="621" w:name="_Toc23811593"/>
      <w:bookmarkStart w:id="622" w:name="_Toc23881256"/>
      <w:bookmarkStart w:id="623" w:name="_Toc23497057"/>
      <w:bookmarkStart w:id="624" w:name="_Toc23553241"/>
      <w:bookmarkStart w:id="625" w:name="_Toc23811594"/>
      <w:bookmarkStart w:id="626" w:name="_Toc23881257"/>
      <w:bookmarkStart w:id="627" w:name="_Toc23497058"/>
      <w:bookmarkStart w:id="628" w:name="_Toc23553242"/>
      <w:bookmarkStart w:id="629" w:name="_Toc23811595"/>
      <w:bookmarkStart w:id="630" w:name="_Toc23881258"/>
      <w:bookmarkStart w:id="631" w:name="_Toc23497059"/>
      <w:bookmarkStart w:id="632" w:name="_Toc23553243"/>
      <w:bookmarkStart w:id="633" w:name="_Toc23811596"/>
      <w:bookmarkStart w:id="634" w:name="_Toc23881259"/>
      <w:bookmarkStart w:id="635" w:name="_Toc23497060"/>
      <w:bookmarkStart w:id="636" w:name="_Toc23553244"/>
      <w:bookmarkStart w:id="637" w:name="_Toc23811597"/>
      <w:bookmarkStart w:id="638" w:name="_Toc23881260"/>
      <w:bookmarkStart w:id="639" w:name="_Toc23497061"/>
      <w:bookmarkStart w:id="640" w:name="_Toc23553245"/>
      <w:bookmarkStart w:id="641" w:name="_Toc23811598"/>
      <w:bookmarkStart w:id="642" w:name="_Toc23881261"/>
      <w:bookmarkStart w:id="643" w:name="_Toc23497062"/>
      <w:bookmarkStart w:id="644" w:name="_Toc23553246"/>
      <w:bookmarkStart w:id="645" w:name="_Toc23811599"/>
      <w:bookmarkStart w:id="646" w:name="_Toc23881262"/>
      <w:bookmarkStart w:id="647" w:name="_Toc23497063"/>
      <w:bookmarkStart w:id="648" w:name="_Toc23553247"/>
      <w:bookmarkStart w:id="649" w:name="_Toc23811600"/>
      <w:bookmarkStart w:id="650" w:name="_Toc23881263"/>
      <w:bookmarkStart w:id="651" w:name="_Toc23497064"/>
      <w:bookmarkStart w:id="652" w:name="_Toc23553248"/>
      <w:bookmarkStart w:id="653" w:name="_Toc23811601"/>
      <w:bookmarkStart w:id="654" w:name="_Toc23881264"/>
      <w:bookmarkStart w:id="655" w:name="_Toc23497065"/>
      <w:bookmarkStart w:id="656" w:name="_Toc23553249"/>
      <w:bookmarkStart w:id="657" w:name="_Toc23811602"/>
      <w:bookmarkStart w:id="658" w:name="_Toc23881265"/>
      <w:bookmarkStart w:id="659" w:name="_Toc23497066"/>
      <w:bookmarkStart w:id="660" w:name="_Toc23553250"/>
      <w:bookmarkStart w:id="661" w:name="_Toc23811603"/>
      <w:bookmarkStart w:id="662" w:name="_Toc23881266"/>
      <w:bookmarkStart w:id="663" w:name="_Toc23497067"/>
      <w:bookmarkStart w:id="664" w:name="_Toc23553251"/>
      <w:bookmarkStart w:id="665" w:name="_Toc23811604"/>
      <w:bookmarkStart w:id="666" w:name="_Toc23881267"/>
      <w:bookmarkStart w:id="667" w:name="_Toc23497068"/>
      <w:bookmarkStart w:id="668" w:name="_Toc23553252"/>
      <w:bookmarkStart w:id="669" w:name="_Toc23811605"/>
      <w:bookmarkStart w:id="670" w:name="_Toc23881268"/>
      <w:bookmarkStart w:id="671" w:name="_Toc23497069"/>
      <w:bookmarkStart w:id="672" w:name="_Toc23553253"/>
      <w:bookmarkStart w:id="673" w:name="_Toc23811606"/>
      <w:bookmarkStart w:id="674" w:name="_Toc23881269"/>
      <w:bookmarkStart w:id="675" w:name="_Toc23497070"/>
      <w:bookmarkStart w:id="676" w:name="_Toc23553254"/>
      <w:bookmarkStart w:id="677" w:name="_Toc23811607"/>
      <w:bookmarkStart w:id="678" w:name="_Toc23881270"/>
      <w:bookmarkStart w:id="679" w:name="_Toc23497071"/>
      <w:bookmarkStart w:id="680" w:name="_Toc23553255"/>
      <w:bookmarkStart w:id="681" w:name="_Toc23811608"/>
      <w:bookmarkStart w:id="682" w:name="_Toc23881271"/>
      <w:bookmarkStart w:id="683" w:name="_Toc23497072"/>
      <w:bookmarkStart w:id="684" w:name="_Toc23553256"/>
      <w:bookmarkStart w:id="685" w:name="_Toc23811609"/>
      <w:bookmarkStart w:id="686" w:name="_Toc23881272"/>
      <w:bookmarkStart w:id="687" w:name="_Toc23497073"/>
      <w:bookmarkStart w:id="688" w:name="_Toc23553257"/>
      <w:bookmarkStart w:id="689" w:name="_Toc23811610"/>
      <w:bookmarkStart w:id="690" w:name="_Toc23881273"/>
      <w:bookmarkStart w:id="691" w:name="_Toc23497074"/>
      <w:bookmarkStart w:id="692" w:name="_Toc23553258"/>
      <w:bookmarkStart w:id="693" w:name="_Toc23811611"/>
      <w:bookmarkStart w:id="694" w:name="_Toc23881274"/>
      <w:bookmarkStart w:id="695" w:name="_Toc23497075"/>
      <w:bookmarkStart w:id="696" w:name="_Toc23553259"/>
      <w:bookmarkStart w:id="697" w:name="_Toc23811612"/>
      <w:bookmarkStart w:id="698" w:name="_Toc23881275"/>
      <w:bookmarkStart w:id="699" w:name="_Toc23497076"/>
      <w:bookmarkStart w:id="700" w:name="_Toc23553260"/>
      <w:bookmarkStart w:id="701" w:name="_Toc23811613"/>
      <w:bookmarkStart w:id="702" w:name="_Toc23881276"/>
      <w:bookmarkStart w:id="703" w:name="_Toc23497077"/>
      <w:bookmarkStart w:id="704" w:name="_Toc23553261"/>
      <w:bookmarkStart w:id="705" w:name="_Toc23811614"/>
      <w:bookmarkStart w:id="706" w:name="_Toc23881277"/>
      <w:bookmarkStart w:id="707" w:name="_Toc23497078"/>
      <w:bookmarkStart w:id="708" w:name="_Toc23553262"/>
      <w:bookmarkStart w:id="709" w:name="_Toc23811615"/>
      <w:bookmarkStart w:id="710" w:name="_Toc23881278"/>
      <w:bookmarkStart w:id="711" w:name="_Toc23497079"/>
      <w:bookmarkStart w:id="712" w:name="_Toc23553263"/>
      <w:bookmarkStart w:id="713" w:name="_Toc23811616"/>
      <w:bookmarkStart w:id="714" w:name="_Toc23881279"/>
      <w:bookmarkStart w:id="715" w:name="_Toc23497080"/>
      <w:bookmarkStart w:id="716" w:name="_Toc23553264"/>
      <w:bookmarkStart w:id="717" w:name="_Toc23811617"/>
      <w:bookmarkStart w:id="718" w:name="_Toc23881280"/>
      <w:bookmarkStart w:id="719" w:name="_Toc23497081"/>
      <w:bookmarkStart w:id="720" w:name="_Toc23553265"/>
      <w:bookmarkStart w:id="721" w:name="_Toc23811618"/>
      <w:bookmarkStart w:id="722" w:name="_Toc23881281"/>
      <w:bookmarkStart w:id="723" w:name="_Toc23497082"/>
      <w:bookmarkStart w:id="724" w:name="_Toc23553266"/>
      <w:bookmarkStart w:id="725" w:name="_Toc23811619"/>
      <w:bookmarkStart w:id="726" w:name="_Toc23881282"/>
      <w:bookmarkStart w:id="727" w:name="_Toc23497083"/>
      <w:bookmarkStart w:id="728" w:name="_Toc23553267"/>
      <w:bookmarkStart w:id="729" w:name="_Toc23811620"/>
      <w:bookmarkStart w:id="730" w:name="_Toc23881283"/>
      <w:bookmarkStart w:id="731" w:name="_Toc23497084"/>
      <w:bookmarkStart w:id="732" w:name="_Toc23553268"/>
      <w:bookmarkStart w:id="733" w:name="_Toc23811621"/>
      <w:bookmarkStart w:id="734" w:name="_Toc23881284"/>
      <w:bookmarkStart w:id="735" w:name="_Toc23497085"/>
      <w:bookmarkStart w:id="736" w:name="_Toc23553269"/>
      <w:bookmarkStart w:id="737" w:name="_Toc23811622"/>
      <w:bookmarkStart w:id="738" w:name="_Toc23881285"/>
      <w:bookmarkStart w:id="739" w:name="_Toc23497086"/>
      <w:bookmarkStart w:id="740" w:name="_Toc23553270"/>
      <w:bookmarkStart w:id="741" w:name="_Toc23811623"/>
      <w:bookmarkStart w:id="742" w:name="_Toc23881286"/>
      <w:bookmarkStart w:id="743" w:name="_Toc23497087"/>
      <w:bookmarkStart w:id="744" w:name="_Toc23553271"/>
      <w:bookmarkStart w:id="745" w:name="_Toc23811624"/>
      <w:bookmarkStart w:id="746" w:name="_Toc23881287"/>
      <w:bookmarkStart w:id="747" w:name="_Toc23497088"/>
      <w:bookmarkStart w:id="748" w:name="_Toc23553272"/>
      <w:bookmarkStart w:id="749" w:name="_Toc23811625"/>
      <w:bookmarkStart w:id="750" w:name="_Toc23881288"/>
      <w:bookmarkStart w:id="751" w:name="_Toc23497089"/>
      <w:bookmarkStart w:id="752" w:name="_Toc23553273"/>
      <w:bookmarkStart w:id="753" w:name="_Toc23811626"/>
      <w:bookmarkStart w:id="754" w:name="_Toc23881289"/>
      <w:bookmarkStart w:id="755" w:name="_Toc23497090"/>
      <w:bookmarkStart w:id="756" w:name="_Toc23553274"/>
      <w:bookmarkStart w:id="757" w:name="_Toc23811627"/>
      <w:bookmarkStart w:id="758" w:name="_Toc23881290"/>
      <w:bookmarkStart w:id="759" w:name="_Toc23497091"/>
      <w:bookmarkStart w:id="760" w:name="_Toc23553275"/>
      <w:bookmarkStart w:id="761" w:name="_Toc23811628"/>
      <w:bookmarkStart w:id="762" w:name="_Toc23881291"/>
      <w:bookmarkStart w:id="763" w:name="_Toc23497092"/>
      <w:bookmarkStart w:id="764" w:name="_Toc23553276"/>
      <w:bookmarkStart w:id="765" w:name="_Toc23811629"/>
      <w:bookmarkStart w:id="766" w:name="_Toc23881292"/>
      <w:bookmarkStart w:id="767" w:name="_Toc23497093"/>
      <w:bookmarkStart w:id="768" w:name="_Toc23553277"/>
      <w:bookmarkStart w:id="769" w:name="_Toc23811630"/>
      <w:bookmarkStart w:id="770" w:name="_Toc23881293"/>
      <w:bookmarkStart w:id="771" w:name="_Toc23497094"/>
      <w:bookmarkStart w:id="772" w:name="_Toc23553278"/>
      <w:bookmarkStart w:id="773" w:name="_Toc23811631"/>
      <w:bookmarkStart w:id="774" w:name="_Toc23881294"/>
      <w:bookmarkStart w:id="775" w:name="_Toc23497095"/>
      <w:bookmarkStart w:id="776" w:name="_Toc23553279"/>
      <w:bookmarkStart w:id="777" w:name="_Toc23811632"/>
      <w:bookmarkStart w:id="778" w:name="_Toc23881295"/>
      <w:bookmarkStart w:id="779" w:name="_Toc23497096"/>
      <w:bookmarkStart w:id="780" w:name="_Toc23553280"/>
      <w:bookmarkStart w:id="781" w:name="_Toc23811633"/>
      <w:bookmarkStart w:id="782" w:name="_Toc23881296"/>
      <w:bookmarkStart w:id="783" w:name="_Toc23497097"/>
      <w:bookmarkStart w:id="784" w:name="_Toc23553281"/>
      <w:bookmarkStart w:id="785" w:name="_Toc23811634"/>
      <w:bookmarkStart w:id="786" w:name="_Toc23881297"/>
      <w:bookmarkStart w:id="787" w:name="_Toc23497098"/>
      <w:bookmarkStart w:id="788" w:name="_Toc23553282"/>
      <w:bookmarkStart w:id="789" w:name="_Toc23811635"/>
      <w:bookmarkStart w:id="790" w:name="_Toc23881298"/>
      <w:bookmarkStart w:id="791" w:name="_Toc23497099"/>
      <w:bookmarkStart w:id="792" w:name="_Toc23553283"/>
      <w:bookmarkStart w:id="793" w:name="_Toc23811636"/>
      <w:bookmarkStart w:id="794" w:name="_Toc23881299"/>
      <w:bookmarkStart w:id="795" w:name="_Toc23497100"/>
      <w:bookmarkStart w:id="796" w:name="_Toc23553284"/>
      <w:bookmarkStart w:id="797" w:name="_Toc23811637"/>
      <w:bookmarkStart w:id="798" w:name="_Toc23881300"/>
      <w:bookmarkStart w:id="799" w:name="_Toc23497101"/>
      <w:bookmarkStart w:id="800" w:name="_Toc23553285"/>
      <w:bookmarkStart w:id="801" w:name="_Toc23811638"/>
      <w:bookmarkStart w:id="802" w:name="_Toc23881301"/>
      <w:bookmarkStart w:id="803" w:name="_Toc23497102"/>
      <w:bookmarkStart w:id="804" w:name="_Toc23553286"/>
      <w:bookmarkStart w:id="805" w:name="_Toc23811639"/>
      <w:bookmarkStart w:id="806" w:name="_Toc23881302"/>
      <w:bookmarkStart w:id="807" w:name="_Toc23497103"/>
      <w:bookmarkStart w:id="808" w:name="_Toc23553287"/>
      <w:bookmarkStart w:id="809" w:name="_Toc23811640"/>
      <w:bookmarkStart w:id="810" w:name="_Toc23881303"/>
      <w:bookmarkStart w:id="811" w:name="_Toc23497104"/>
      <w:bookmarkStart w:id="812" w:name="_Toc23553288"/>
      <w:bookmarkStart w:id="813" w:name="_Toc23811641"/>
      <w:bookmarkStart w:id="814" w:name="_Toc23881304"/>
      <w:bookmarkStart w:id="815" w:name="_Toc23497105"/>
      <w:bookmarkStart w:id="816" w:name="_Toc23553289"/>
      <w:bookmarkStart w:id="817" w:name="_Toc23811642"/>
      <w:bookmarkStart w:id="818" w:name="_Toc23881305"/>
      <w:bookmarkStart w:id="819" w:name="_Toc23497106"/>
      <w:bookmarkStart w:id="820" w:name="_Toc23553290"/>
      <w:bookmarkStart w:id="821" w:name="_Toc23811643"/>
      <w:bookmarkStart w:id="822" w:name="_Toc23881306"/>
      <w:bookmarkStart w:id="823" w:name="_Toc23497107"/>
      <w:bookmarkStart w:id="824" w:name="_Toc23553291"/>
      <w:bookmarkStart w:id="825" w:name="_Toc23811644"/>
      <w:bookmarkStart w:id="826" w:name="_Toc23881307"/>
      <w:bookmarkStart w:id="827" w:name="_Toc23497108"/>
      <w:bookmarkStart w:id="828" w:name="_Toc23553292"/>
      <w:bookmarkStart w:id="829" w:name="_Toc23811645"/>
      <w:bookmarkStart w:id="830" w:name="_Toc23881308"/>
      <w:bookmarkStart w:id="831" w:name="_Toc23497109"/>
      <w:bookmarkStart w:id="832" w:name="_Toc23553293"/>
      <w:bookmarkStart w:id="833" w:name="_Toc23811646"/>
      <w:bookmarkStart w:id="834" w:name="_Toc23881309"/>
      <w:bookmarkStart w:id="835" w:name="_Toc23497110"/>
      <w:bookmarkStart w:id="836" w:name="_Toc23553294"/>
      <w:bookmarkStart w:id="837" w:name="_Toc23811647"/>
      <w:bookmarkStart w:id="838" w:name="_Toc23881310"/>
      <w:bookmarkStart w:id="839" w:name="_Toc23497111"/>
      <w:bookmarkStart w:id="840" w:name="_Toc23553295"/>
      <w:bookmarkStart w:id="841" w:name="_Toc23811648"/>
      <w:bookmarkStart w:id="842" w:name="_Toc23881311"/>
      <w:bookmarkStart w:id="843" w:name="_Toc23497112"/>
      <w:bookmarkStart w:id="844" w:name="_Toc23553296"/>
      <w:bookmarkStart w:id="845" w:name="_Toc23811649"/>
      <w:bookmarkStart w:id="846" w:name="_Toc23881312"/>
      <w:bookmarkStart w:id="847" w:name="_Toc23497113"/>
      <w:bookmarkStart w:id="848" w:name="_Toc23553297"/>
      <w:bookmarkStart w:id="849" w:name="_Toc23811650"/>
      <w:bookmarkStart w:id="850" w:name="_Toc23881313"/>
      <w:bookmarkStart w:id="851" w:name="_Toc23497114"/>
      <w:bookmarkStart w:id="852" w:name="_Toc23553298"/>
      <w:bookmarkStart w:id="853" w:name="_Toc23811651"/>
      <w:bookmarkStart w:id="854" w:name="_Toc23881314"/>
      <w:bookmarkStart w:id="855" w:name="_Toc23497115"/>
      <w:bookmarkStart w:id="856" w:name="_Toc23553299"/>
      <w:bookmarkStart w:id="857" w:name="_Toc23811652"/>
      <w:bookmarkStart w:id="858" w:name="_Toc23881315"/>
      <w:bookmarkStart w:id="859" w:name="_Toc23497116"/>
      <w:bookmarkStart w:id="860" w:name="_Toc23553300"/>
      <w:bookmarkStart w:id="861" w:name="_Toc23811653"/>
      <w:bookmarkStart w:id="862" w:name="_Toc23881316"/>
      <w:bookmarkStart w:id="863" w:name="_Toc23497117"/>
      <w:bookmarkStart w:id="864" w:name="_Toc23553301"/>
      <w:bookmarkStart w:id="865" w:name="_Toc23811654"/>
      <w:bookmarkStart w:id="866" w:name="_Toc23881317"/>
      <w:bookmarkStart w:id="867" w:name="_Toc23497118"/>
      <w:bookmarkStart w:id="868" w:name="_Toc23553302"/>
      <w:bookmarkStart w:id="869" w:name="_Toc23811655"/>
      <w:bookmarkStart w:id="870" w:name="_Toc23881318"/>
      <w:bookmarkStart w:id="871" w:name="_Toc23497119"/>
      <w:bookmarkStart w:id="872" w:name="_Toc23553303"/>
      <w:bookmarkStart w:id="873" w:name="_Toc23811656"/>
      <w:bookmarkStart w:id="874" w:name="_Toc23881319"/>
      <w:bookmarkStart w:id="875" w:name="_Toc23497120"/>
      <w:bookmarkStart w:id="876" w:name="_Toc23553304"/>
      <w:bookmarkStart w:id="877" w:name="_Toc23811657"/>
      <w:bookmarkStart w:id="878" w:name="_Toc23881320"/>
      <w:bookmarkStart w:id="879" w:name="_Toc23497121"/>
      <w:bookmarkStart w:id="880" w:name="_Toc23553305"/>
      <w:bookmarkStart w:id="881" w:name="_Toc23811658"/>
      <w:bookmarkStart w:id="882" w:name="_Toc23881321"/>
      <w:bookmarkStart w:id="883" w:name="_Toc23497122"/>
      <w:bookmarkStart w:id="884" w:name="_Toc23553306"/>
      <w:bookmarkStart w:id="885" w:name="_Toc23811659"/>
      <w:bookmarkStart w:id="886" w:name="_Toc23881322"/>
      <w:bookmarkStart w:id="887" w:name="_Toc23497123"/>
      <w:bookmarkStart w:id="888" w:name="_Toc23553307"/>
      <w:bookmarkStart w:id="889" w:name="_Toc23811660"/>
      <w:bookmarkStart w:id="890" w:name="_Toc23881323"/>
      <w:bookmarkStart w:id="891" w:name="_Toc23497124"/>
      <w:bookmarkStart w:id="892" w:name="_Toc23553308"/>
      <w:bookmarkStart w:id="893" w:name="_Toc23811661"/>
      <w:bookmarkStart w:id="894" w:name="_Toc23881324"/>
      <w:bookmarkStart w:id="895" w:name="_Toc23497125"/>
      <w:bookmarkStart w:id="896" w:name="_Toc23553309"/>
      <w:bookmarkStart w:id="897" w:name="_Toc23811662"/>
      <w:bookmarkStart w:id="898" w:name="_Toc23881325"/>
      <w:bookmarkStart w:id="899" w:name="_Toc23497126"/>
      <w:bookmarkStart w:id="900" w:name="_Toc23553310"/>
      <w:bookmarkStart w:id="901" w:name="_Toc23811663"/>
      <w:bookmarkStart w:id="902" w:name="_Toc23881326"/>
      <w:bookmarkStart w:id="903" w:name="_Toc23497127"/>
      <w:bookmarkStart w:id="904" w:name="_Toc23553311"/>
      <w:bookmarkStart w:id="905" w:name="_Toc23811664"/>
      <w:bookmarkStart w:id="906" w:name="_Toc23881327"/>
      <w:bookmarkStart w:id="907" w:name="_Toc23497128"/>
      <w:bookmarkStart w:id="908" w:name="_Toc23553312"/>
      <w:bookmarkStart w:id="909" w:name="_Toc23811665"/>
      <w:bookmarkStart w:id="910" w:name="_Toc23881328"/>
      <w:bookmarkStart w:id="911" w:name="_Toc23497129"/>
      <w:bookmarkStart w:id="912" w:name="_Toc23553313"/>
      <w:bookmarkStart w:id="913" w:name="_Toc23811666"/>
      <w:bookmarkStart w:id="914" w:name="_Toc23881329"/>
      <w:bookmarkStart w:id="915" w:name="_Toc23497130"/>
      <w:bookmarkStart w:id="916" w:name="_Toc23553314"/>
      <w:bookmarkStart w:id="917" w:name="_Toc23811667"/>
      <w:bookmarkStart w:id="918" w:name="_Toc23881330"/>
      <w:bookmarkStart w:id="919" w:name="_Toc23497131"/>
      <w:bookmarkStart w:id="920" w:name="_Toc23553315"/>
      <w:bookmarkStart w:id="921" w:name="_Toc23811668"/>
      <w:bookmarkStart w:id="922" w:name="_Toc23881331"/>
      <w:bookmarkStart w:id="923" w:name="_Toc23497132"/>
      <w:bookmarkStart w:id="924" w:name="_Toc23553316"/>
      <w:bookmarkStart w:id="925" w:name="_Toc23811669"/>
      <w:bookmarkStart w:id="926" w:name="_Toc23881332"/>
      <w:bookmarkStart w:id="927" w:name="_Toc23497133"/>
      <w:bookmarkStart w:id="928" w:name="_Toc23553317"/>
      <w:bookmarkStart w:id="929" w:name="_Toc23811670"/>
      <w:bookmarkStart w:id="930" w:name="_Toc23881333"/>
      <w:bookmarkStart w:id="931" w:name="_Toc23497134"/>
      <w:bookmarkStart w:id="932" w:name="_Toc23553318"/>
      <w:bookmarkStart w:id="933" w:name="_Toc23811671"/>
      <w:bookmarkStart w:id="934" w:name="_Toc23881334"/>
      <w:bookmarkStart w:id="935" w:name="_Toc23497135"/>
      <w:bookmarkStart w:id="936" w:name="_Toc23553319"/>
      <w:bookmarkStart w:id="937" w:name="_Toc23811672"/>
      <w:bookmarkStart w:id="938" w:name="_Toc23881335"/>
      <w:bookmarkStart w:id="939" w:name="_Toc23497136"/>
      <w:bookmarkStart w:id="940" w:name="_Toc23553320"/>
      <w:bookmarkStart w:id="941" w:name="_Toc23811673"/>
      <w:bookmarkStart w:id="942" w:name="_Toc23881336"/>
      <w:bookmarkStart w:id="943" w:name="_Toc23497137"/>
      <w:bookmarkStart w:id="944" w:name="_Toc23553321"/>
      <w:bookmarkStart w:id="945" w:name="_Toc23811674"/>
      <w:bookmarkStart w:id="946" w:name="_Toc23881337"/>
      <w:bookmarkStart w:id="947" w:name="_Toc23497138"/>
      <w:bookmarkStart w:id="948" w:name="_Toc23553322"/>
      <w:bookmarkStart w:id="949" w:name="_Toc23811675"/>
      <w:bookmarkStart w:id="950" w:name="_Toc23881338"/>
      <w:bookmarkStart w:id="951" w:name="_Toc23497139"/>
      <w:bookmarkStart w:id="952" w:name="_Toc23553323"/>
      <w:bookmarkStart w:id="953" w:name="_Toc23811676"/>
      <w:bookmarkStart w:id="954" w:name="_Toc23881339"/>
      <w:bookmarkStart w:id="955" w:name="_Toc23497140"/>
      <w:bookmarkStart w:id="956" w:name="_Toc23553324"/>
      <w:bookmarkStart w:id="957" w:name="_Toc23811677"/>
      <w:bookmarkStart w:id="958" w:name="_Toc23881340"/>
      <w:bookmarkStart w:id="959" w:name="_Toc23497141"/>
      <w:bookmarkStart w:id="960" w:name="_Toc23553325"/>
      <w:bookmarkStart w:id="961" w:name="_Toc23811678"/>
      <w:bookmarkStart w:id="962" w:name="_Toc23881341"/>
      <w:bookmarkStart w:id="963" w:name="_Toc23497142"/>
      <w:bookmarkStart w:id="964" w:name="_Toc23553326"/>
      <w:bookmarkStart w:id="965" w:name="_Toc23811679"/>
      <w:bookmarkStart w:id="966" w:name="_Toc23881342"/>
      <w:bookmarkStart w:id="967" w:name="_Toc23497143"/>
      <w:bookmarkStart w:id="968" w:name="_Toc23553327"/>
      <w:bookmarkStart w:id="969" w:name="_Toc23811680"/>
      <w:bookmarkStart w:id="970" w:name="_Toc23881343"/>
      <w:bookmarkStart w:id="971" w:name="_Toc23497144"/>
      <w:bookmarkStart w:id="972" w:name="_Toc23553328"/>
      <w:bookmarkStart w:id="973" w:name="_Toc23811681"/>
      <w:bookmarkStart w:id="974" w:name="_Toc23881344"/>
      <w:bookmarkStart w:id="975" w:name="_Toc23497145"/>
      <w:bookmarkStart w:id="976" w:name="_Toc23553329"/>
      <w:bookmarkStart w:id="977" w:name="_Toc23811682"/>
      <w:bookmarkStart w:id="978" w:name="_Toc23881345"/>
      <w:bookmarkStart w:id="979" w:name="_Toc23497146"/>
      <w:bookmarkStart w:id="980" w:name="_Toc23553330"/>
      <w:bookmarkStart w:id="981" w:name="_Toc23811683"/>
      <w:bookmarkStart w:id="982" w:name="_Toc23881346"/>
      <w:bookmarkStart w:id="983" w:name="_Toc23497147"/>
      <w:bookmarkStart w:id="984" w:name="_Toc23553331"/>
      <w:bookmarkStart w:id="985" w:name="_Toc23811684"/>
      <w:bookmarkStart w:id="986" w:name="_Toc23881347"/>
      <w:bookmarkStart w:id="987" w:name="_Toc23497148"/>
      <w:bookmarkStart w:id="988" w:name="_Toc23553332"/>
      <w:bookmarkStart w:id="989" w:name="_Toc23811685"/>
      <w:bookmarkStart w:id="990" w:name="_Toc23881348"/>
      <w:bookmarkStart w:id="991" w:name="_Toc23497149"/>
      <w:bookmarkStart w:id="992" w:name="_Toc23553333"/>
      <w:bookmarkStart w:id="993" w:name="_Toc23811686"/>
      <w:bookmarkStart w:id="994" w:name="_Toc23881349"/>
      <w:bookmarkStart w:id="995" w:name="_Toc23497150"/>
      <w:bookmarkStart w:id="996" w:name="_Toc23553334"/>
      <w:bookmarkStart w:id="997" w:name="_Toc23811687"/>
      <w:bookmarkStart w:id="998" w:name="_Toc23881350"/>
      <w:bookmarkStart w:id="999" w:name="_Toc23497151"/>
      <w:bookmarkStart w:id="1000" w:name="_Toc23553335"/>
      <w:bookmarkStart w:id="1001" w:name="_Toc23811688"/>
      <w:bookmarkStart w:id="1002" w:name="_Toc23881351"/>
      <w:bookmarkStart w:id="1003" w:name="_Toc23497152"/>
      <w:bookmarkStart w:id="1004" w:name="_Toc23553336"/>
      <w:bookmarkStart w:id="1005" w:name="_Toc23811689"/>
      <w:bookmarkStart w:id="1006" w:name="_Toc23881352"/>
      <w:bookmarkStart w:id="1007" w:name="_Toc23497153"/>
      <w:bookmarkStart w:id="1008" w:name="_Toc23553337"/>
      <w:bookmarkStart w:id="1009" w:name="_Toc23811690"/>
      <w:bookmarkStart w:id="1010" w:name="_Toc23881353"/>
      <w:bookmarkStart w:id="1011" w:name="_Toc23497154"/>
      <w:bookmarkStart w:id="1012" w:name="_Toc23553338"/>
      <w:bookmarkStart w:id="1013" w:name="_Toc23811691"/>
      <w:bookmarkStart w:id="1014" w:name="_Toc23881354"/>
      <w:bookmarkStart w:id="1015" w:name="_Toc23497155"/>
      <w:bookmarkStart w:id="1016" w:name="_Toc23553339"/>
      <w:bookmarkStart w:id="1017" w:name="_Toc23811692"/>
      <w:bookmarkStart w:id="1018" w:name="_Toc23881355"/>
      <w:bookmarkStart w:id="1019" w:name="_Toc23497156"/>
      <w:bookmarkStart w:id="1020" w:name="_Toc23553340"/>
      <w:bookmarkStart w:id="1021" w:name="_Toc23811693"/>
      <w:bookmarkStart w:id="1022" w:name="_Toc23881356"/>
      <w:bookmarkStart w:id="1023" w:name="_Toc23497157"/>
      <w:bookmarkStart w:id="1024" w:name="_Toc23553341"/>
      <w:bookmarkStart w:id="1025" w:name="_Toc23811694"/>
      <w:bookmarkStart w:id="1026" w:name="_Toc23881357"/>
      <w:bookmarkStart w:id="1027" w:name="_Toc23497158"/>
      <w:bookmarkStart w:id="1028" w:name="_Toc23553342"/>
      <w:bookmarkStart w:id="1029" w:name="_Toc23811695"/>
      <w:bookmarkStart w:id="1030" w:name="_Toc23881358"/>
      <w:bookmarkStart w:id="1031" w:name="_Toc23497159"/>
      <w:bookmarkStart w:id="1032" w:name="_Toc23553343"/>
      <w:bookmarkStart w:id="1033" w:name="_Toc23811696"/>
      <w:bookmarkStart w:id="1034" w:name="_Toc23881359"/>
      <w:bookmarkStart w:id="1035" w:name="_Toc23497160"/>
      <w:bookmarkStart w:id="1036" w:name="_Toc23553344"/>
      <w:bookmarkStart w:id="1037" w:name="_Toc23811697"/>
      <w:bookmarkStart w:id="1038" w:name="_Toc23881360"/>
      <w:bookmarkStart w:id="1039" w:name="_Toc23497161"/>
      <w:bookmarkStart w:id="1040" w:name="_Toc23553345"/>
      <w:bookmarkStart w:id="1041" w:name="_Toc23811698"/>
      <w:bookmarkStart w:id="1042" w:name="_Toc23881361"/>
      <w:bookmarkStart w:id="1043" w:name="_Toc23497162"/>
      <w:bookmarkStart w:id="1044" w:name="_Toc23553346"/>
      <w:bookmarkStart w:id="1045" w:name="_Toc23811699"/>
      <w:bookmarkStart w:id="1046" w:name="_Toc23881362"/>
      <w:bookmarkStart w:id="1047" w:name="_Toc23497163"/>
      <w:bookmarkStart w:id="1048" w:name="_Toc23553347"/>
      <w:bookmarkStart w:id="1049" w:name="_Toc23811700"/>
      <w:bookmarkStart w:id="1050" w:name="_Toc23881363"/>
      <w:bookmarkStart w:id="1051" w:name="_Toc23497164"/>
      <w:bookmarkStart w:id="1052" w:name="_Toc23553348"/>
      <w:bookmarkStart w:id="1053" w:name="_Toc23811701"/>
      <w:bookmarkStart w:id="1054" w:name="_Toc23881364"/>
      <w:bookmarkStart w:id="1055" w:name="_Toc23497165"/>
      <w:bookmarkStart w:id="1056" w:name="_Toc23553349"/>
      <w:bookmarkStart w:id="1057" w:name="_Toc23811702"/>
      <w:bookmarkStart w:id="1058" w:name="_Toc23881365"/>
      <w:bookmarkStart w:id="1059" w:name="_Toc23497166"/>
      <w:bookmarkStart w:id="1060" w:name="_Toc23553350"/>
      <w:bookmarkStart w:id="1061" w:name="_Toc23811703"/>
      <w:bookmarkStart w:id="1062" w:name="_Toc23881366"/>
      <w:bookmarkStart w:id="1063" w:name="_Toc23497167"/>
      <w:bookmarkStart w:id="1064" w:name="_Toc23553351"/>
      <w:bookmarkStart w:id="1065" w:name="_Toc23811704"/>
      <w:bookmarkStart w:id="1066" w:name="_Toc23881367"/>
      <w:bookmarkStart w:id="1067" w:name="_Toc23497168"/>
      <w:bookmarkStart w:id="1068" w:name="_Toc23553352"/>
      <w:bookmarkStart w:id="1069" w:name="_Toc23811705"/>
      <w:bookmarkStart w:id="1070" w:name="_Toc23881368"/>
      <w:bookmarkStart w:id="1071" w:name="_Toc23497169"/>
      <w:bookmarkStart w:id="1072" w:name="_Toc23553353"/>
      <w:bookmarkStart w:id="1073" w:name="_Toc23811706"/>
      <w:bookmarkStart w:id="1074" w:name="_Toc23881369"/>
      <w:bookmarkStart w:id="1075" w:name="_Toc23497170"/>
      <w:bookmarkStart w:id="1076" w:name="_Toc23553354"/>
      <w:bookmarkStart w:id="1077" w:name="_Toc23811707"/>
      <w:bookmarkStart w:id="1078" w:name="_Toc23881370"/>
      <w:bookmarkStart w:id="1079" w:name="_Toc23497171"/>
      <w:bookmarkStart w:id="1080" w:name="_Toc23553355"/>
      <w:bookmarkStart w:id="1081" w:name="_Toc23811708"/>
      <w:bookmarkStart w:id="1082" w:name="_Toc23881371"/>
      <w:bookmarkStart w:id="1083" w:name="_Toc23497172"/>
      <w:bookmarkStart w:id="1084" w:name="_Toc23553356"/>
      <w:bookmarkStart w:id="1085" w:name="_Toc23811709"/>
      <w:bookmarkStart w:id="1086" w:name="_Toc23881372"/>
      <w:bookmarkStart w:id="1087" w:name="_Toc23497173"/>
      <w:bookmarkStart w:id="1088" w:name="_Toc23553357"/>
      <w:bookmarkStart w:id="1089" w:name="_Toc23811710"/>
      <w:bookmarkStart w:id="1090" w:name="_Toc23881373"/>
      <w:bookmarkStart w:id="1091" w:name="_Toc23497174"/>
      <w:bookmarkStart w:id="1092" w:name="_Toc23553358"/>
      <w:bookmarkStart w:id="1093" w:name="_Toc23811711"/>
      <w:bookmarkStart w:id="1094" w:name="_Toc23881374"/>
      <w:bookmarkStart w:id="1095" w:name="_Toc23497175"/>
      <w:bookmarkStart w:id="1096" w:name="_Toc23553359"/>
      <w:bookmarkStart w:id="1097" w:name="_Toc23811712"/>
      <w:bookmarkStart w:id="1098" w:name="_Toc23881375"/>
      <w:bookmarkStart w:id="1099" w:name="_Toc23497176"/>
      <w:bookmarkStart w:id="1100" w:name="_Toc23553360"/>
      <w:bookmarkStart w:id="1101" w:name="_Toc23811713"/>
      <w:bookmarkStart w:id="1102" w:name="_Toc23881376"/>
      <w:bookmarkStart w:id="1103" w:name="_Toc23497177"/>
      <w:bookmarkStart w:id="1104" w:name="_Toc23553361"/>
      <w:bookmarkStart w:id="1105" w:name="_Toc23811714"/>
      <w:bookmarkStart w:id="1106" w:name="_Toc23881377"/>
      <w:bookmarkStart w:id="1107" w:name="_Toc23497178"/>
      <w:bookmarkStart w:id="1108" w:name="_Toc23553362"/>
      <w:bookmarkStart w:id="1109" w:name="_Toc23811715"/>
      <w:bookmarkStart w:id="1110" w:name="_Toc23881378"/>
      <w:bookmarkStart w:id="1111" w:name="_Toc23497179"/>
      <w:bookmarkStart w:id="1112" w:name="_Toc23553363"/>
      <w:bookmarkStart w:id="1113" w:name="_Toc23811716"/>
      <w:bookmarkStart w:id="1114" w:name="_Toc23881379"/>
      <w:bookmarkStart w:id="1115" w:name="_Toc23497180"/>
      <w:bookmarkStart w:id="1116" w:name="_Toc23553364"/>
      <w:bookmarkStart w:id="1117" w:name="_Toc23811717"/>
      <w:bookmarkStart w:id="1118" w:name="_Toc23881380"/>
      <w:bookmarkStart w:id="1119" w:name="_Toc23497181"/>
      <w:bookmarkStart w:id="1120" w:name="_Toc23553365"/>
      <w:bookmarkStart w:id="1121" w:name="_Toc23811718"/>
      <w:bookmarkStart w:id="1122" w:name="_Toc23881381"/>
      <w:bookmarkStart w:id="1123" w:name="_Toc23497182"/>
      <w:bookmarkStart w:id="1124" w:name="_Toc23553366"/>
      <w:bookmarkStart w:id="1125" w:name="_Toc23811719"/>
      <w:bookmarkStart w:id="1126" w:name="_Toc23881382"/>
      <w:bookmarkStart w:id="1127" w:name="_Toc23497183"/>
      <w:bookmarkStart w:id="1128" w:name="_Toc23553367"/>
      <w:bookmarkStart w:id="1129" w:name="_Toc23811720"/>
      <w:bookmarkStart w:id="1130" w:name="_Toc23881383"/>
      <w:bookmarkStart w:id="1131" w:name="_Toc23497184"/>
      <w:bookmarkStart w:id="1132" w:name="_Toc23553368"/>
      <w:bookmarkStart w:id="1133" w:name="_Toc23811721"/>
      <w:bookmarkStart w:id="1134" w:name="_Toc23881384"/>
      <w:bookmarkStart w:id="1135" w:name="_Toc23497185"/>
      <w:bookmarkStart w:id="1136" w:name="_Toc23553369"/>
      <w:bookmarkStart w:id="1137" w:name="_Toc23811722"/>
      <w:bookmarkStart w:id="1138" w:name="_Toc23881385"/>
      <w:bookmarkStart w:id="1139" w:name="_Toc23497186"/>
      <w:bookmarkStart w:id="1140" w:name="_Toc23553370"/>
      <w:bookmarkStart w:id="1141" w:name="_Toc23811723"/>
      <w:bookmarkStart w:id="1142" w:name="_Toc23881386"/>
      <w:bookmarkStart w:id="1143" w:name="_Toc23497187"/>
      <w:bookmarkStart w:id="1144" w:name="_Toc23553371"/>
      <w:bookmarkStart w:id="1145" w:name="_Toc23811724"/>
      <w:bookmarkStart w:id="1146" w:name="_Toc23881387"/>
      <w:bookmarkStart w:id="1147" w:name="_Toc23497188"/>
      <w:bookmarkStart w:id="1148" w:name="_Toc23553372"/>
      <w:bookmarkStart w:id="1149" w:name="_Toc23811725"/>
      <w:bookmarkStart w:id="1150" w:name="_Toc23881388"/>
      <w:bookmarkStart w:id="1151" w:name="_Toc23497189"/>
      <w:bookmarkStart w:id="1152" w:name="_Toc23553373"/>
      <w:bookmarkStart w:id="1153" w:name="_Toc23811726"/>
      <w:bookmarkStart w:id="1154" w:name="_Toc23881389"/>
      <w:bookmarkStart w:id="1155" w:name="_Toc23497190"/>
      <w:bookmarkStart w:id="1156" w:name="_Toc23553374"/>
      <w:bookmarkStart w:id="1157" w:name="_Toc23811727"/>
      <w:bookmarkStart w:id="1158" w:name="_Toc23881390"/>
      <w:bookmarkStart w:id="1159" w:name="_Toc23497191"/>
      <w:bookmarkStart w:id="1160" w:name="_Toc23553375"/>
      <w:bookmarkStart w:id="1161" w:name="_Toc23811728"/>
      <w:bookmarkStart w:id="1162" w:name="_Toc23881391"/>
      <w:bookmarkStart w:id="1163" w:name="_Toc23497192"/>
      <w:bookmarkStart w:id="1164" w:name="_Toc23553376"/>
      <w:bookmarkStart w:id="1165" w:name="_Toc23811729"/>
      <w:bookmarkStart w:id="1166" w:name="_Toc23881392"/>
      <w:bookmarkStart w:id="1167" w:name="_Toc23497193"/>
      <w:bookmarkStart w:id="1168" w:name="_Toc23553377"/>
      <w:bookmarkStart w:id="1169" w:name="_Toc23811730"/>
      <w:bookmarkStart w:id="1170" w:name="_Toc23881393"/>
      <w:bookmarkStart w:id="1171" w:name="_Toc23497194"/>
      <w:bookmarkStart w:id="1172" w:name="_Toc23553378"/>
      <w:bookmarkStart w:id="1173" w:name="_Toc23811731"/>
      <w:bookmarkStart w:id="1174" w:name="_Toc23881394"/>
      <w:bookmarkStart w:id="1175" w:name="_Toc23497195"/>
      <w:bookmarkStart w:id="1176" w:name="_Toc23553379"/>
      <w:bookmarkStart w:id="1177" w:name="_Toc23811732"/>
      <w:bookmarkStart w:id="1178" w:name="_Toc23881395"/>
      <w:bookmarkStart w:id="1179" w:name="_Toc23497196"/>
      <w:bookmarkStart w:id="1180" w:name="_Toc23553380"/>
      <w:bookmarkStart w:id="1181" w:name="_Toc23811733"/>
      <w:bookmarkStart w:id="1182" w:name="_Toc23881396"/>
      <w:bookmarkStart w:id="1183" w:name="_Toc23497197"/>
      <w:bookmarkStart w:id="1184" w:name="_Toc23553381"/>
      <w:bookmarkStart w:id="1185" w:name="_Toc23811734"/>
      <w:bookmarkStart w:id="1186" w:name="_Toc23881397"/>
      <w:bookmarkStart w:id="1187" w:name="_Toc23497198"/>
      <w:bookmarkStart w:id="1188" w:name="_Toc23553382"/>
      <w:bookmarkStart w:id="1189" w:name="_Toc23811735"/>
      <w:bookmarkStart w:id="1190" w:name="_Toc23881398"/>
      <w:bookmarkStart w:id="1191" w:name="_Toc23497199"/>
      <w:bookmarkStart w:id="1192" w:name="_Toc23553383"/>
      <w:bookmarkStart w:id="1193" w:name="_Toc23811736"/>
      <w:bookmarkStart w:id="1194" w:name="_Toc23881399"/>
      <w:bookmarkStart w:id="1195" w:name="_Toc23497200"/>
      <w:bookmarkStart w:id="1196" w:name="_Toc23553384"/>
      <w:bookmarkStart w:id="1197" w:name="_Toc23811737"/>
      <w:bookmarkStart w:id="1198" w:name="_Toc23881400"/>
      <w:bookmarkStart w:id="1199" w:name="_Toc23497201"/>
      <w:bookmarkStart w:id="1200" w:name="_Toc23553385"/>
      <w:bookmarkStart w:id="1201" w:name="_Toc23811738"/>
      <w:bookmarkStart w:id="1202" w:name="_Toc23881401"/>
      <w:bookmarkStart w:id="1203" w:name="_Toc23497202"/>
      <w:bookmarkStart w:id="1204" w:name="_Toc23553386"/>
      <w:bookmarkStart w:id="1205" w:name="_Toc23811739"/>
      <w:bookmarkStart w:id="1206" w:name="_Toc23881402"/>
      <w:bookmarkStart w:id="1207" w:name="_Toc23497203"/>
      <w:bookmarkStart w:id="1208" w:name="_Toc23553387"/>
      <w:bookmarkStart w:id="1209" w:name="_Toc23811740"/>
      <w:bookmarkStart w:id="1210" w:name="_Toc23881403"/>
      <w:bookmarkStart w:id="1211" w:name="_Toc23497204"/>
      <w:bookmarkStart w:id="1212" w:name="_Toc23553388"/>
      <w:bookmarkStart w:id="1213" w:name="_Toc23811741"/>
      <w:bookmarkStart w:id="1214" w:name="_Toc23881404"/>
      <w:bookmarkStart w:id="1215" w:name="_Toc23497205"/>
      <w:bookmarkStart w:id="1216" w:name="_Toc23553389"/>
      <w:bookmarkStart w:id="1217" w:name="_Toc23811742"/>
      <w:bookmarkStart w:id="1218" w:name="_Toc23881405"/>
      <w:bookmarkStart w:id="1219" w:name="_Toc23497206"/>
      <w:bookmarkStart w:id="1220" w:name="_Toc23553390"/>
      <w:bookmarkStart w:id="1221" w:name="_Toc23811743"/>
      <w:bookmarkStart w:id="1222" w:name="_Toc23881406"/>
      <w:bookmarkStart w:id="1223" w:name="_Toc23497207"/>
      <w:bookmarkStart w:id="1224" w:name="_Toc23553391"/>
      <w:bookmarkStart w:id="1225" w:name="_Toc23811744"/>
      <w:bookmarkStart w:id="1226" w:name="_Toc23881407"/>
      <w:bookmarkStart w:id="1227" w:name="_Toc23497208"/>
      <w:bookmarkStart w:id="1228" w:name="_Toc23553392"/>
      <w:bookmarkStart w:id="1229" w:name="_Toc23811745"/>
      <w:bookmarkStart w:id="1230" w:name="_Toc23881408"/>
      <w:bookmarkStart w:id="1231" w:name="_Toc23497209"/>
      <w:bookmarkStart w:id="1232" w:name="_Toc23553393"/>
      <w:bookmarkStart w:id="1233" w:name="_Toc23811746"/>
      <w:bookmarkStart w:id="1234" w:name="_Toc23881409"/>
      <w:bookmarkStart w:id="1235" w:name="_Toc23497210"/>
      <w:bookmarkStart w:id="1236" w:name="_Toc23553394"/>
      <w:bookmarkStart w:id="1237" w:name="_Toc23811747"/>
      <w:bookmarkStart w:id="1238" w:name="_Toc23881410"/>
      <w:bookmarkStart w:id="1239" w:name="_Toc23497211"/>
      <w:bookmarkStart w:id="1240" w:name="_Toc23553395"/>
      <w:bookmarkStart w:id="1241" w:name="_Toc23811748"/>
      <w:bookmarkStart w:id="1242" w:name="_Toc23881411"/>
      <w:bookmarkStart w:id="1243" w:name="_Toc23497212"/>
      <w:bookmarkStart w:id="1244" w:name="_Toc23553396"/>
      <w:bookmarkStart w:id="1245" w:name="_Toc23811749"/>
      <w:bookmarkStart w:id="1246" w:name="_Toc23881412"/>
      <w:bookmarkStart w:id="1247" w:name="_Toc23497213"/>
      <w:bookmarkStart w:id="1248" w:name="_Toc23553397"/>
      <w:bookmarkStart w:id="1249" w:name="_Toc23811750"/>
      <w:bookmarkStart w:id="1250" w:name="_Toc23881413"/>
      <w:bookmarkStart w:id="1251" w:name="_Toc23497214"/>
      <w:bookmarkStart w:id="1252" w:name="_Toc23553398"/>
      <w:bookmarkStart w:id="1253" w:name="_Toc23811751"/>
      <w:bookmarkStart w:id="1254" w:name="_Toc23881414"/>
      <w:bookmarkStart w:id="1255" w:name="_Toc23497215"/>
      <w:bookmarkStart w:id="1256" w:name="_Toc23553399"/>
      <w:bookmarkStart w:id="1257" w:name="_Toc23811752"/>
      <w:bookmarkStart w:id="1258" w:name="_Toc23881415"/>
      <w:bookmarkStart w:id="1259" w:name="_Toc23497216"/>
      <w:bookmarkStart w:id="1260" w:name="_Toc23553400"/>
      <w:bookmarkStart w:id="1261" w:name="_Toc23811753"/>
      <w:bookmarkStart w:id="1262" w:name="_Toc23881416"/>
      <w:bookmarkStart w:id="1263" w:name="_Toc23497217"/>
      <w:bookmarkStart w:id="1264" w:name="_Toc23553401"/>
      <w:bookmarkStart w:id="1265" w:name="_Toc23811754"/>
      <w:bookmarkStart w:id="1266" w:name="_Toc23881417"/>
      <w:bookmarkStart w:id="1267" w:name="_Toc23497218"/>
      <w:bookmarkStart w:id="1268" w:name="_Toc23553402"/>
      <w:bookmarkStart w:id="1269" w:name="_Toc23811755"/>
      <w:bookmarkStart w:id="1270" w:name="_Toc23881418"/>
      <w:bookmarkStart w:id="1271" w:name="_Toc23497219"/>
      <w:bookmarkStart w:id="1272" w:name="_Toc23553403"/>
      <w:bookmarkStart w:id="1273" w:name="_Toc23811756"/>
      <w:bookmarkStart w:id="1274" w:name="_Toc23881419"/>
      <w:bookmarkStart w:id="1275" w:name="_Toc23497220"/>
      <w:bookmarkStart w:id="1276" w:name="_Toc23553404"/>
      <w:bookmarkStart w:id="1277" w:name="_Toc23811757"/>
      <w:bookmarkStart w:id="1278" w:name="_Toc23881420"/>
      <w:bookmarkStart w:id="1279" w:name="_Toc23497221"/>
      <w:bookmarkStart w:id="1280" w:name="_Toc23553405"/>
      <w:bookmarkStart w:id="1281" w:name="_Toc23811758"/>
      <w:bookmarkStart w:id="1282" w:name="_Toc23881421"/>
      <w:bookmarkStart w:id="1283" w:name="_Toc23497222"/>
      <w:bookmarkStart w:id="1284" w:name="_Toc23553406"/>
      <w:bookmarkStart w:id="1285" w:name="_Toc23811759"/>
      <w:bookmarkStart w:id="1286" w:name="_Toc23881422"/>
      <w:bookmarkStart w:id="1287" w:name="_Toc23497223"/>
      <w:bookmarkStart w:id="1288" w:name="_Toc23553407"/>
      <w:bookmarkStart w:id="1289" w:name="_Toc23811760"/>
      <w:bookmarkStart w:id="1290" w:name="_Toc23881423"/>
      <w:bookmarkStart w:id="1291" w:name="_Toc23497224"/>
      <w:bookmarkStart w:id="1292" w:name="_Toc23553408"/>
      <w:bookmarkStart w:id="1293" w:name="_Toc23811761"/>
      <w:bookmarkStart w:id="1294" w:name="_Toc23881424"/>
      <w:bookmarkStart w:id="1295" w:name="_Toc23497225"/>
      <w:bookmarkStart w:id="1296" w:name="_Toc23553409"/>
      <w:bookmarkStart w:id="1297" w:name="_Toc23811762"/>
      <w:bookmarkStart w:id="1298" w:name="_Toc23881425"/>
      <w:bookmarkStart w:id="1299" w:name="_Toc23497226"/>
      <w:bookmarkStart w:id="1300" w:name="_Toc23553410"/>
      <w:bookmarkStart w:id="1301" w:name="_Toc23811763"/>
      <w:bookmarkStart w:id="1302" w:name="_Toc23881426"/>
      <w:bookmarkStart w:id="1303" w:name="_Toc23497227"/>
      <w:bookmarkStart w:id="1304" w:name="_Toc23553411"/>
      <w:bookmarkStart w:id="1305" w:name="_Toc23811764"/>
      <w:bookmarkStart w:id="1306" w:name="_Toc23881427"/>
      <w:bookmarkStart w:id="1307" w:name="_Toc23497228"/>
      <w:bookmarkStart w:id="1308" w:name="_Toc23553412"/>
      <w:bookmarkStart w:id="1309" w:name="_Toc23811765"/>
      <w:bookmarkStart w:id="1310" w:name="_Toc23881428"/>
      <w:bookmarkStart w:id="1311" w:name="_Toc23497229"/>
      <w:bookmarkStart w:id="1312" w:name="_Toc23553413"/>
      <w:bookmarkStart w:id="1313" w:name="_Toc23811766"/>
      <w:bookmarkStart w:id="1314" w:name="_Toc23881429"/>
      <w:bookmarkStart w:id="1315" w:name="_Toc23497230"/>
      <w:bookmarkStart w:id="1316" w:name="_Toc23553414"/>
      <w:bookmarkStart w:id="1317" w:name="_Toc23811767"/>
      <w:bookmarkStart w:id="1318" w:name="_Toc23881430"/>
      <w:bookmarkStart w:id="1319" w:name="_Toc23497231"/>
      <w:bookmarkStart w:id="1320" w:name="_Toc23553415"/>
      <w:bookmarkStart w:id="1321" w:name="_Toc23811768"/>
      <w:bookmarkStart w:id="1322" w:name="_Toc23881431"/>
      <w:bookmarkStart w:id="1323" w:name="_Toc23497232"/>
      <w:bookmarkStart w:id="1324" w:name="_Toc23553416"/>
      <w:bookmarkStart w:id="1325" w:name="_Toc23811769"/>
      <w:bookmarkStart w:id="1326" w:name="_Toc23881432"/>
      <w:bookmarkStart w:id="1327" w:name="_Toc23497233"/>
      <w:bookmarkStart w:id="1328" w:name="_Toc23553417"/>
      <w:bookmarkStart w:id="1329" w:name="_Toc23811770"/>
      <w:bookmarkStart w:id="1330" w:name="_Toc23881433"/>
      <w:bookmarkStart w:id="1331" w:name="_Toc23497234"/>
      <w:bookmarkStart w:id="1332" w:name="_Toc23553418"/>
      <w:bookmarkStart w:id="1333" w:name="_Toc23811771"/>
      <w:bookmarkStart w:id="1334" w:name="_Toc23881434"/>
      <w:bookmarkStart w:id="1335" w:name="_Toc23497235"/>
      <w:bookmarkStart w:id="1336" w:name="_Toc23553419"/>
      <w:bookmarkStart w:id="1337" w:name="_Toc23811772"/>
      <w:bookmarkStart w:id="1338" w:name="_Toc23881435"/>
      <w:bookmarkStart w:id="1339" w:name="_Toc23497236"/>
      <w:bookmarkStart w:id="1340" w:name="_Toc23553420"/>
      <w:bookmarkStart w:id="1341" w:name="_Toc23811773"/>
      <w:bookmarkStart w:id="1342" w:name="_Toc23881436"/>
      <w:bookmarkStart w:id="1343" w:name="_Toc23497237"/>
      <w:bookmarkStart w:id="1344" w:name="_Toc23553421"/>
      <w:bookmarkStart w:id="1345" w:name="_Toc23811774"/>
      <w:bookmarkStart w:id="1346" w:name="_Toc23881437"/>
      <w:bookmarkStart w:id="1347" w:name="_Toc23497238"/>
      <w:bookmarkStart w:id="1348" w:name="_Toc23553422"/>
      <w:bookmarkStart w:id="1349" w:name="_Toc23811775"/>
      <w:bookmarkStart w:id="1350" w:name="_Toc23881438"/>
      <w:bookmarkStart w:id="1351" w:name="_Toc23497239"/>
      <w:bookmarkStart w:id="1352" w:name="_Toc23553423"/>
      <w:bookmarkStart w:id="1353" w:name="_Toc23811776"/>
      <w:bookmarkStart w:id="1354" w:name="_Toc23881439"/>
      <w:bookmarkStart w:id="1355" w:name="_Toc23497240"/>
      <w:bookmarkStart w:id="1356" w:name="_Toc23553424"/>
      <w:bookmarkStart w:id="1357" w:name="_Toc23811777"/>
      <w:bookmarkStart w:id="1358" w:name="_Toc23881440"/>
      <w:bookmarkStart w:id="1359" w:name="_Toc23497241"/>
      <w:bookmarkStart w:id="1360" w:name="_Toc23553425"/>
      <w:bookmarkStart w:id="1361" w:name="_Toc23811778"/>
      <w:bookmarkStart w:id="1362" w:name="_Toc23881441"/>
      <w:bookmarkStart w:id="1363" w:name="_Toc23497242"/>
      <w:bookmarkStart w:id="1364" w:name="_Toc23553426"/>
      <w:bookmarkStart w:id="1365" w:name="_Toc23811779"/>
      <w:bookmarkStart w:id="1366" w:name="_Toc23881442"/>
      <w:bookmarkStart w:id="1367" w:name="_Toc23497243"/>
      <w:bookmarkStart w:id="1368" w:name="_Toc23553427"/>
      <w:bookmarkStart w:id="1369" w:name="_Toc23811780"/>
      <w:bookmarkStart w:id="1370" w:name="_Toc23881443"/>
      <w:bookmarkStart w:id="1371" w:name="_Toc23497244"/>
      <w:bookmarkStart w:id="1372" w:name="_Toc23553428"/>
      <w:bookmarkStart w:id="1373" w:name="_Toc23811781"/>
      <w:bookmarkStart w:id="1374" w:name="_Toc23881444"/>
      <w:bookmarkStart w:id="1375" w:name="_Toc23497245"/>
      <w:bookmarkStart w:id="1376" w:name="_Toc23553429"/>
      <w:bookmarkStart w:id="1377" w:name="_Toc23811782"/>
      <w:bookmarkStart w:id="1378" w:name="_Toc23881445"/>
      <w:bookmarkStart w:id="1379" w:name="_Toc23497246"/>
      <w:bookmarkStart w:id="1380" w:name="_Toc23553430"/>
      <w:bookmarkStart w:id="1381" w:name="_Toc23811783"/>
      <w:bookmarkStart w:id="1382" w:name="_Toc23881446"/>
      <w:bookmarkStart w:id="1383" w:name="_Toc23497247"/>
      <w:bookmarkStart w:id="1384" w:name="_Toc23553431"/>
      <w:bookmarkStart w:id="1385" w:name="_Toc23811784"/>
      <w:bookmarkStart w:id="1386" w:name="_Toc23881447"/>
      <w:bookmarkStart w:id="1387" w:name="_Toc23497248"/>
      <w:bookmarkStart w:id="1388" w:name="_Toc23553432"/>
      <w:bookmarkStart w:id="1389" w:name="_Toc23811785"/>
      <w:bookmarkStart w:id="1390" w:name="_Toc23881448"/>
      <w:bookmarkStart w:id="1391" w:name="_Toc23497249"/>
      <w:bookmarkStart w:id="1392" w:name="_Toc23553433"/>
      <w:bookmarkStart w:id="1393" w:name="_Toc23811786"/>
      <w:bookmarkStart w:id="1394" w:name="_Toc23881449"/>
      <w:bookmarkStart w:id="1395" w:name="_Toc23497250"/>
      <w:bookmarkStart w:id="1396" w:name="_Toc23553434"/>
      <w:bookmarkStart w:id="1397" w:name="_Toc23811787"/>
      <w:bookmarkStart w:id="1398" w:name="_Toc23881450"/>
      <w:bookmarkStart w:id="1399" w:name="_Toc23497251"/>
      <w:bookmarkStart w:id="1400" w:name="_Toc23553435"/>
      <w:bookmarkStart w:id="1401" w:name="_Toc23811788"/>
      <w:bookmarkStart w:id="1402" w:name="_Toc23881451"/>
      <w:bookmarkStart w:id="1403" w:name="_Toc23497252"/>
      <w:bookmarkStart w:id="1404" w:name="_Toc23553436"/>
      <w:bookmarkStart w:id="1405" w:name="_Toc23811789"/>
      <w:bookmarkStart w:id="1406" w:name="_Toc23881452"/>
      <w:bookmarkStart w:id="1407" w:name="_Toc23497253"/>
      <w:bookmarkStart w:id="1408" w:name="_Toc23553437"/>
      <w:bookmarkStart w:id="1409" w:name="_Toc23811790"/>
      <w:bookmarkStart w:id="1410" w:name="_Toc23881453"/>
      <w:bookmarkStart w:id="1411" w:name="_Toc23497254"/>
      <w:bookmarkStart w:id="1412" w:name="_Toc23553438"/>
      <w:bookmarkStart w:id="1413" w:name="_Toc23811791"/>
      <w:bookmarkStart w:id="1414" w:name="_Toc23881454"/>
      <w:bookmarkStart w:id="1415" w:name="_Toc23497255"/>
      <w:bookmarkStart w:id="1416" w:name="_Toc23553439"/>
      <w:bookmarkStart w:id="1417" w:name="_Toc23811792"/>
      <w:bookmarkStart w:id="1418" w:name="_Toc23881455"/>
      <w:bookmarkStart w:id="1419" w:name="_Toc23497256"/>
      <w:bookmarkStart w:id="1420" w:name="_Toc23553440"/>
      <w:bookmarkStart w:id="1421" w:name="_Toc23811793"/>
      <w:bookmarkStart w:id="1422" w:name="_Toc23881456"/>
      <w:bookmarkStart w:id="1423" w:name="_Toc23497257"/>
      <w:bookmarkStart w:id="1424" w:name="_Toc23553441"/>
      <w:bookmarkStart w:id="1425" w:name="_Toc23811794"/>
      <w:bookmarkStart w:id="1426" w:name="_Toc23881457"/>
      <w:bookmarkStart w:id="1427" w:name="_Toc23497258"/>
      <w:bookmarkStart w:id="1428" w:name="_Toc23553442"/>
      <w:bookmarkStart w:id="1429" w:name="_Toc23811795"/>
      <w:bookmarkStart w:id="1430" w:name="_Toc23881458"/>
      <w:bookmarkStart w:id="1431" w:name="_Toc23497259"/>
      <w:bookmarkStart w:id="1432" w:name="_Toc23553443"/>
      <w:bookmarkStart w:id="1433" w:name="_Toc23811796"/>
      <w:bookmarkStart w:id="1434" w:name="_Toc23881459"/>
      <w:bookmarkStart w:id="1435" w:name="_Toc23497260"/>
      <w:bookmarkStart w:id="1436" w:name="_Toc23553444"/>
      <w:bookmarkStart w:id="1437" w:name="_Toc23811797"/>
      <w:bookmarkStart w:id="1438" w:name="_Toc23881460"/>
      <w:bookmarkStart w:id="1439" w:name="_Toc23497261"/>
      <w:bookmarkStart w:id="1440" w:name="_Toc23553445"/>
      <w:bookmarkStart w:id="1441" w:name="_Toc23811798"/>
      <w:bookmarkStart w:id="1442" w:name="_Toc23881461"/>
      <w:bookmarkStart w:id="1443" w:name="_Toc23497262"/>
      <w:bookmarkStart w:id="1444" w:name="_Toc23553446"/>
      <w:bookmarkStart w:id="1445" w:name="_Toc23811799"/>
      <w:bookmarkStart w:id="1446" w:name="_Toc23881462"/>
      <w:bookmarkStart w:id="1447" w:name="_Toc23497263"/>
      <w:bookmarkStart w:id="1448" w:name="_Toc23553447"/>
      <w:bookmarkStart w:id="1449" w:name="_Toc23811800"/>
      <w:bookmarkStart w:id="1450" w:name="_Toc23881463"/>
      <w:bookmarkStart w:id="1451" w:name="_Toc23497264"/>
      <w:bookmarkStart w:id="1452" w:name="_Toc23553448"/>
      <w:bookmarkStart w:id="1453" w:name="_Toc23811801"/>
      <w:bookmarkStart w:id="1454" w:name="_Toc23881464"/>
      <w:bookmarkStart w:id="1455" w:name="_Toc23497265"/>
      <w:bookmarkStart w:id="1456" w:name="_Toc23553449"/>
      <w:bookmarkStart w:id="1457" w:name="_Toc23811802"/>
      <w:bookmarkStart w:id="1458" w:name="_Toc23881465"/>
      <w:bookmarkStart w:id="1459" w:name="_Toc23497266"/>
      <w:bookmarkStart w:id="1460" w:name="_Toc23553450"/>
      <w:bookmarkStart w:id="1461" w:name="_Toc23811803"/>
      <w:bookmarkStart w:id="1462" w:name="_Toc23881466"/>
      <w:bookmarkStart w:id="1463" w:name="_Toc23497267"/>
      <w:bookmarkStart w:id="1464" w:name="_Toc23553451"/>
      <w:bookmarkStart w:id="1465" w:name="_Toc23811804"/>
      <w:bookmarkStart w:id="1466" w:name="_Toc23881467"/>
      <w:bookmarkStart w:id="1467" w:name="_Toc23497268"/>
      <w:bookmarkStart w:id="1468" w:name="_Toc23553452"/>
      <w:bookmarkStart w:id="1469" w:name="_Toc23811805"/>
      <w:bookmarkStart w:id="1470" w:name="_Toc23881468"/>
      <w:bookmarkStart w:id="1471" w:name="_Toc23497269"/>
      <w:bookmarkStart w:id="1472" w:name="_Toc23553453"/>
      <w:bookmarkStart w:id="1473" w:name="_Toc23811806"/>
      <w:bookmarkStart w:id="1474" w:name="_Toc23881469"/>
      <w:bookmarkStart w:id="1475" w:name="_Toc23497270"/>
      <w:bookmarkStart w:id="1476" w:name="_Toc23553454"/>
      <w:bookmarkStart w:id="1477" w:name="_Toc23811807"/>
      <w:bookmarkStart w:id="1478" w:name="_Toc23881470"/>
      <w:bookmarkStart w:id="1479" w:name="_Toc23497271"/>
      <w:bookmarkStart w:id="1480" w:name="_Toc23553455"/>
      <w:bookmarkStart w:id="1481" w:name="_Toc23811808"/>
      <w:bookmarkStart w:id="1482" w:name="_Toc23881471"/>
      <w:bookmarkStart w:id="1483" w:name="_Toc23497272"/>
      <w:bookmarkStart w:id="1484" w:name="_Toc23553456"/>
      <w:bookmarkStart w:id="1485" w:name="_Toc23811809"/>
      <w:bookmarkStart w:id="1486" w:name="_Toc23881472"/>
      <w:bookmarkStart w:id="1487" w:name="_Toc23497273"/>
      <w:bookmarkStart w:id="1488" w:name="_Toc23553457"/>
      <w:bookmarkStart w:id="1489" w:name="_Toc23811810"/>
      <w:bookmarkStart w:id="1490" w:name="_Toc23881473"/>
      <w:bookmarkStart w:id="1491" w:name="_Toc23497274"/>
      <w:bookmarkStart w:id="1492" w:name="_Toc23553458"/>
      <w:bookmarkStart w:id="1493" w:name="_Toc23811811"/>
      <w:bookmarkStart w:id="1494" w:name="_Toc23881474"/>
      <w:bookmarkStart w:id="1495" w:name="_Toc23497275"/>
      <w:bookmarkStart w:id="1496" w:name="_Toc23553459"/>
      <w:bookmarkStart w:id="1497" w:name="_Toc23811812"/>
      <w:bookmarkStart w:id="1498" w:name="_Toc23881475"/>
      <w:bookmarkStart w:id="1499" w:name="_Toc23497276"/>
      <w:bookmarkStart w:id="1500" w:name="_Toc23553460"/>
      <w:bookmarkStart w:id="1501" w:name="_Toc23811813"/>
      <w:bookmarkStart w:id="1502" w:name="_Toc23881476"/>
      <w:bookmarkStart w:id="1503" w:name="_Toc23497277"/>
      <w:bookmarkStart w:id="1504" w:name="_Toc23553461"/>
      <w:bookmarkStart w:id="1505" w:name="_Toc23811814"/>
      <w:bookmarkStart w:id="1506" w:name="_Toc23881477"/>
      <w:bookmarkStart w:id="1507" w:name="_Toc23497278"/>
      <w:bookmarkStart w:id="1508" w:name="_Toc23553462"/>
      <w:bookmarkStart w:id="1509" w:name="_Toc23811815"/>
      <w:bookmarkStart w:id="1510" w:name="_Toc23881478"/>
      <w:bookmarkStart w:id="1511" w:name="_Toc23497279"/>
      <w:bookmarkStart w:id="1512" w:name="_Toc23553463"/>
      <w:bookmarkStart w:id="1513" w:name="_Toc23811816"/>
      <w:bookmarkStart w:id="1514" w:name="_Toc23881479"/>
      <w:bookmarkStart w:id="1515" w:name="_Toc23497280"/>
      <w:bookmarkStart w:id="1516" w:name="_Toc23553464"/>
      <w:bookmarkStart w:id="1517" w:name="_Toc23811817"/>
      <w:bookmarkStart w:id="1518" w:name="_Toc23881480"/>
      <w:bookmarkStart w:id="1519" w:name="_Toc23497353"/>
      <w:bookmarkStart w:id="1520" w:name="_Toc23553537"/>
      <w:bookmarkStart w:id="1521" w:name="_Toc23811890"/>
      <w:bookmarkStart w:id="1522" w:name="_Toc23881553"/>
      <w:bookmarkStart w:id="1523" w:name="_Toc23497354"/>
      <w:bookmarkStart w:id="1524" w:name="_Toc23553538"/>
      <w:bookmarkStart w:id="1525" w:name="_Toc23811891"/>
      <w:bookmarkStart w:id="1526" w:name="_Toc23881554"/>
      <w:bookmarkStart w:id="1527" w:name="_Toc23497355"/>
      <w:bookmarkStart w:id="1528" w:name="_Toc23553539"/>
      <w:bookmarkStart w:id="1529" w:name="_Toc23811892"/>
      <w:bookmarkStart w:id="1530" w:name="_Toc23881555"/>
      <w:bookmarkStart w:id="1531" w:name="_Toc23497356"/>
      <w:bookmarkStart w:id="1532" w:name="_Toc23553540"/>
      <w:bookmarkStart w:id="1533" w:name="_Toc23811893"/>
      <w:bookmarkStart w:id="1534" w:name="_Toc23881556"/>
      <w:bookmarkStart w:id="1535" w:name="_Toc23497357"/>
      <w:bookmarkStart w:id="1536" w:name="_Toc23553541"/>
      <w:bookmarkStart w:id="1537" w:name="_Toc23811894"/>
      <w:bookmarkStart w:id="1538" w:name="_Toc23881557"/>
      <w:bookmarkStart w:id="1539" w:name="_Toc23497358"/>
      <w:bookmarkStart w:id="1540" w:name="_Toc23553542"/>
      <w:bookmarkStart w:id="1541" w:name="_Toc23811895"/>
      <w:bookmarkStart w:id="1542" w:name="_Toc23881558"/>
      <w:bookmarkStart w:id="1543" w:name="_Toc23497359"/>
      <w:bookmarkStart w:id="1544" w:name="_Toc23553543"/>
      <w:bookmarkStart w:id="1545" w:name="_Toc23811896"/>
      <w:bookmarkStart w:id="1546" w:name="_Toc23881559"/>
      <w:bookmarkStart w:id="1547" w:name="_Toc23497360"/>
      <w:bookmarkStart w:id="1548" w:name="_Toc23553544"/>
      <w:bookmarkStart w:id="1549" w:name="_Toc23811897"/>
      <w:bookmarkStart w:id="1550" w:name="_Toc23881560"/>
      <w:bookmarkStart w:id="1551" w:name="_Toc23497361"/>
      <w:bookmarkStart w:id="1552" w:name="_Toc23553545"/>
      <w:bookmarkStart w:id="1553" w:name="_Toc23811898"/>
      <w:bookmarkStart w:id="1554" w:name="_Toc23881561"/>
      <w:bookmarkStart w:id="1555" w:name="_Toc23497362"/>
      <w:bookmarkStart w:id="1556" w:name="_Toc23553546"/>
      <w:bookmarkStart w:id="1557" w:name="_Toc23811899"/>
      <w:bookmarkStart w:id="1558" w:name="_Toc23881562"/>
      <w:bookmarkStart w:id="1559" w:name="_Toc23497363"/>
      <w:bookmarkStart w:id="1560" w:name="_Toc23553547"/>
      <w:bookmarkStart w:id="1561" w:name="_Toc23811900"/>
      <w:bookmarkStart w:id="1562" w:name="_Toc23881563"/>
      <w:bookmarkStart w:id="1563" w:name="_Toc23497364"/>
      <w:bookmarkStart w:id="1564" w:name="_Toc23553548"/>
      <w:bookmarkStart w:id="1565" w:name="_Toc23811901"/>
      <w:bookmarkStart w:id="1566" w:name="_Toc23881564"/>
      <w:bookmarkStart w:id="1567" w:name="_Toc15843266"/>
      <w:bookmarkStart w:id="1568" w:name="_Toc17267683"/>
      <w:bookmarkStart w:id="1569" w:name="_Toc17267783"/>
      <w:bookmarkStart w:id="1570" w:name="_Toc17267882"/>
      <w:bookmarkStart w:id="1571" w:name="_Toc17267987"/>
      <w:bookmarkStart w:id="1572" w:name="_Toc17268087"/>
      <w:bookmarkStart w:id="1573" w:name="_Toc17312969"/>
      <w:bookmarkStart w:id="1574" w:name="_Toc19329677"/>
      <w:bookmarkStart w:id="1575" w:name="_Toc23497365"/>
      <w:bookmarkStart w:id="1576" w:name="_Toc23553549"/>
      <w:bookmarkStart w:id="1577" w:name="_Toc23811902"/>
      <w:bookmarkStart w:id="1578" w:name="_Toc23881565"/>
      <w:bookmarkStart w:id="1579" w:name="_Toc23497366"/>
      <w:bookmarkStart w:id="1580" w:name="_Toc23553550"/>
      <w:bookmarkStart w:id="1581" w:name="_Toc23811903"/>
      <w:bookmarkStart w:id="1582" w:name="_Toc23881566"/>
      <w:bookmarkStart w:id="1583" w:name="_Toc23497367"/>
      <w:bookmarkStart w:id="1584" w:name="_Toc23553551"/>
      <w:bookmarkStart w:id="1585" w:name="_Toc23811904"/>
      <w:bookmarkStart w:id="1586" w:name="_Toc23881567"/>
      <w:bookmarkStart w:id="1587" w:name="_Toc23497368"/>
      <w:bookmarkStart w:id="1588" w:name="_Toc23553552"/>
      <w:bookmarkStart w:id="1589" w:name="_Toc23811905"/>
      <w:bookmarkStart w:id="1590" w:name="_Toc23881568"/>
      <w:bookmarkStart w:id="1591" w:name="_Toc23497369"/>
      <w:bookmarkStart w:id="1592" w:name="_Toc23553553"/>
      <w:bookmarkStart w:id="1593" w:name="_Toc23811906"/>
      <w:bookmarkStart w:id="1594" w:name="_Toc23881569"/>
      <w:bookmarkStart w:id="1595" w:name="_Toc23497370"/>
      <w:bookmarkStart w:id="1596" w:name="_Toc23553554"/>
      <w:bookmarkStart w:id="1597" w:name="_Toc23811907"/>
      <w:bookmarkStart w:id="1598" w:name="_Toc23881570"/>
      <w:bookmarkStart w:id="1599" w:name="_Toc23497371"/>
      <w:bookmarkStart w:id="1600" w:name="_Toc23553555"/>
      <w:bookmarkStart w:id="1601" w:name="_Toc23811908"/>
      <w:bookmarkStart w:id="1602" w:name="_Toc23881571"/>
      <w:bookmarkStart w:id="1603" w:name="_Toc23497372"/>
      <w:bookmarkStart w:id="1604" w:name="_Toc23553556"/>
      <w:bookmarkStart w:id="1605" w:name="_Toc23811909"/>
      <w:bookmarkStart w:id="1606" w:name="_Toc23881572"/>
      <w:bookmarkStart w:id="1607" w:name="_Toc23497373"/>
      <w:bookmarkStart w:id="1608" w:name="_Toc23553557"/>
      <w:bookmarkStart w:id="1609" w:name="_Toc23811910"/>
      <w:bookmarkStart w:id="1610" w:name="_Toc23881573"/>
      <w:bookmarkStart w:id="1611" w:name="_Toc23497374"/>
      <w:bookmarkStart w:id="1612" w:name="_Toc23553558"/>
      <w:bookmarkStart w:id="1613" w:name="_Toc23811911"/>
      <w:bookmarkStart w:id="1614" w:name="_Toc23881574"/>
      <w:bookmarkStart w:id="1615" w:name="_Toc23497375"/>
      <w:bookmarkStart w:id="1616" w:name="_Toc23553559"/>
      <w:bookmarkStart w:id="1617" w:name="_Toc23811912"/>
      <w:bookmarkStart w:id="1618" w:name="_Toc23881575"/>
      <w:bookmarkStart w:id="1619" w:name="_Toc23497376"/>
      <w:bookmarkStart w:id="1620" w:name="_Toc23553560"/>
      <w:bookmarkStart w:id="1621" w:name="_Toc23811913"/>
      <w:bookmarkStart w:id="1622" w:name="_Toc23881576"/>
      <w:bookmarkStart w:id="1623" w:name="_Toc23497377"/>
      <w:bookmarkStart w:id="1624" w:name="_Toc23553561"/>
      <w:bookmarkStart w:id="1625" w:name="_Toc23811914"/>
      <w:bookmarkStart w:id="1626" w:name="_Toc23881577"/>
      <w:bookmarkStart w:id="1627" w:name="_Toc23497378"/>
      <w:bookmarkStart w:id="1628" w:name="_Toc23553562"/>
      <w:bookmarkStart w:id="1629" w:name="_Toc23811915"/>
      <w:bookmarkStart w:id="1630" w:name="_Toc23881578"/>
      <w:bookmarkStart w:id="1631" w:name="_Toc23497379"/>
      <w:bookmarkStart w:id="1632" w:name="_Toc23553563"/>
      <w:bookmarkStart w:id="1633" w:name="_Toc23811916"/>
      <w:bookmarkStart w:id="1634" w:name="_Toc23881579"/>
      <w:bookmarkStart w:id="1635" w:name="_Toc23497380"/>
      <w:bookmarkStart w:id="1636" w:name="_Toc23553564"/>
      <w:bookmarkStart w:id="1637" w:name="_Toc23811917"/>
      <w:bookmarkStart w:id="1638" w:name="_Toc23881580"/>
      <w:bookmarkStart w:id="1639" w:name="_Toc23497381"/>
      <w:bookmarkStart w:id="1640" w:name="_Toc23553565"/>
      <w:bookmarkStart w:id="1641" w:name="_Toc23811918"/>
      <w:bookmarkStart w:id="1642" w:name="_Toc23881581"/>
      <w:bookmarkStart w:id="1643" w:name="_Toc23497382"/>
      <w:bookmarkStart w:id="1644" w:name="_Toc23553566"/>
      <w:bookmarkStart w:id="1645" w:name="_Toc23811919"/>
      <w:bookmarkStart w:id="1646" w:name="_Toc23881582"/>
      <w:bookmarkStart w:id="1647" w:name="_Toc23497383"/>
      <w:bookmarkStart w:id="1648" w:name="_Toc23553567"/>
      <w:bookmarkStart w:id="1649" w:name="_Toc23811920"/>
      <w:bookmarkStart w:id="1650" w:name="_Toc23881583"/>
      <w:bookmarkStart w:id="1651" w:name="_Toc23497384"/>
      <w:bookmarkStart w:id="1652" w:name="_Toc23553568"/>
      <w:bookmarkStart w:id="1653" w:name="_Toc23811921"/>
      <w:bookmarkStart w:id="1654" w:name="_Toc23881584"/>
      <w:bookmarkStart w:id="1655" w:name="_Toc23497385"/>
      <w:bookmarkStart w:id="1656" w:name="_Toc23553569"/>
      <w:bookmarkStart w:id="1657" w:name="_Toc23811922"/>
      <w:bookmarkStart w:id="1658" w:name="_Toc23881585"/>
      <w:bookmarkStart w:id="1659" w:name="_Toc23497386"/>
      <w:bookmarkStart w:id="1660" w:name="_Toc23553570"/>
      <w:bookmarkStart w:id="1661" w:name="_Toc23811923"/>
      <w:bookmarkStart w:id="1662" w:name="_Toc23881586"/>
      <w:bookmarkStart w:id="1663" w:name="_Toc23497387"/>
      <w:bookmarkStart w:id="1664" w:name="_Toc23553571"/>
      <w:bookmarkStart w:id="1665" w:name="_Toc23811924"/>
      <w:bookmarkStart w:id="1666" w:name="_Toc23881587"/>
      <w:bookmarkStart w:id="1667" w:name="_Toc23497388"/>
      <w:bookmarkStart w:id="1668" w:name="_Toc23553572"/>
      <w:bookmarkStart w:id="1669" w:name="_Toc23811925"/>
      <w:bookmarkStart w:id="1670" w:name="_Toc23881588"/>
      <w:bookmarkStart w:id="1671" w:name="_Toc23497389"/>
      <w:bookmarkStart w:id="1672" w:name="_Toc23553573"/>
      <w:bookmarkStart w:id="1673" w:name="_Toc23811926"/>
      <w:bookmarkStart w:id="1674" w:name="_Toc23881589"/>
      <w:bookmarkStart w:id="1675" w:name="_Toc23497390"/>
      <w:bookmarkStart w:id="1676" w:name="_Toc23553574"/>
      <w:bookmarkStart w:id="1677" w:name="_Toc23811927"/>
      <w:bookmarkStart w:id="1678" w:name="_Toc23881590"/>
      <w:bookmarkStart w:id="1679" w:name="_Toc23497391"/>
      <w:bookmarkStart w:id="1680" w:name="_Toc23553575"/>
      <w:bookmarkStart w:id="1681" w:name="_Toc23811928"/>
      <w:bookmarkStart w:id="1682" w:name="_Toc23881591"/>
      <w:bookmarkStart w:id="1683" w:name="_Toc23497392"/>
      <w:bookmarkStart w:id="1684" w:name="_Toc23553576"/>
      <w:bookmarkStart w:id="1685" w:name="_Toc23811929"/>
      <w:bookmarkStart w:id="1686" w:name="_Toc23881592"/>
      <w:bookmarkStart w:id="1687" w:name="_Toc23497393"/>
      <w:bookmarkStart w:id="1688" w:name="_Toc23553577"/>
      <w:bookmarkStart w:id="1689" w:name="_Toc23811930"/>
      <w:bookmarkStart w:id="1690" w:name="_Toc23881593"/>
      <w:bookmarkStart w:id="1691" w:name="_Toc23497394"/>
      <w:bookmarkStart w:id="1692" w:name="_Toc23553578"/>
      <w:bookmarkStart w:id="1693" w:name="_Toc23811931"/>
      <w:bookmarkStart w:id="1694" w:name="_Toc23881594"/>
      <w:bookmarkStart w:id="1695" w:name="_Toc23497395"/>
      <w:bookmarkStart w:id="1696" w:name="_Toc23553579"/>
      <w:bookmarkStart w:id="1697" w:name="_Toc23811932"/>
      <w:bookmarkStart w:id="1698" w:name="_Toc23881595"/>
      <w:bookmarkStart w:id="1699" w:name="_Toc23497396"/>
      <w:bookmarkStart w:id="1700" w:name="_Toc23553580"/>
      <w:bookmarkStart w:id="1701" w:name="_Toc23811933"/>
      <w:bookmarkStart w:id="1702" w:name="_Toc23881596"/>
      <w:bookmarkStart w:id="1703" w:name="_Toc23497397"/>
      <w:bookmarkStart w:id="1704" w:name="_Toc23553581"/>
      <w:bookmarkStart w:id="1705" w:name="_Toc23811934"/>
      <w:bookmarkStart w:id="1706" w:name="_Toc23881597"/>
      <w:bookmarkStart w:id="1707" w:name="_Toc23497398"/>
      <w:bookmarkStart w:id="1708" w:name="_Toc23553582"/>
      <w:bookmarkStart w:id="1709" w:name="_Toc23811935"/>
      <w:bookmarkStart w:id="1710" w:name="_Toc23881598"/>
      <w:bookmarkStart w:id="1711" w:name="_Toc23497399"/>
      <w:bookmarkStart w:id="1712" w:name="_Toc23553583"/>
      <w:bookmarkStart w:id="1713" w:name="_Toc23811936"/>
      <w:bookmarkStart w:id="1714" w:name="_Toc23881599"/>
      <w:bookmarkStart w:id="1715" w:name="_Toc23497400"/>
      <w:bookmarkStart w:id="1716" w:name="_Toc23553584"/>
      <w:bookmarkStart w:id="1717" w:name="_Toc23811937"/>
      <w:bookmarkStart w:id="1718" w:name="_Toc23881600"/>
      <w:bookmarkStart w:id="1719" w:name="_Toc23497401"/>
      <w:bookmarkStart w:id="1720" w:name="_Toc23553585"/>
      <w:bookmarkStart w:id="1721" w:name="_Toc23811938"/>
      <w:bookmarkStart w:id="1722" w:name="_Toc23881601"/>
      <w:bookmarkStart w:id="1723" w:name="_Toc23497402"/>
      <w:bookmarkStart w:id="1724" w:name="_Toc23553586"/>
      <w:bookmarkStart w:id="1725" w:name="_Toc23811939"/>
      <w:bookmarkStart w:id="1726" w:name="_Toc23881602"/>
      <w:bookmarkStart w:id="1727" w:name="_Toc23497403"/>
      <w:bookmarkStart w:id="1728" w:name="_Toc23553587"/>
      <w:bookmarkStart w:id="1729" w:name="_Toc23811940"/>
      <w:bookmarkStart w:id="1730" w:name="_Toc23881603"/>
      <w:bookmarkStart w:id="1731" w:name="_Toc23497404"/>
      <w:bookmarkStart w:id="1732" w:name="_Toc23553588"/>
      <w:bookmarkStart w:id="1733" w:name="_Toc23811941"/>
      <w:bookmarkStart w:id="1734" w:name="_Toc23881604"/>
      <w:bookmarkStart w:id="1735" w:name="_Toc23497405"/>
      <w:bookmarkStart w:id="1736" w:name="_Toc23553589"/>
      <w:bookmarkStart w:id="1737" w:name="_Toc23811942"/>
      <w:bookmarkStart w:id="1738" w:name="_Toc23881605"/>
      <w:bookmarkStart w:id="1739" w:name="_Toc23497406"/>
      <w:bookmarkStart w:id="1740" w:name="_Toc23553590"/>
      <w:bookmarkStart w:id="1741" w:name="_Toc23811943"/>
      <w:bookmarkStart w:id="1742" w:name="_Toc23881606"/>
      <w:bookmarkStart w:id="1743" w:name="_Toc23497407"/>
      <w:bookmarkStart w:id="1744" w:name="_Toc23553591"/>
      <w:bookmarkStart w:id="1745" w:name="_Toc23811944"/>
      <w:bookmarkStart w:id="1746" w:name="_Toc23881607"/>
      <w:bookmarkStart w:id="1747" w:name="_Toc23497408"/>
      <w:bookmarkStart w:id="1748" w:name="_Toc23553592"/>
      <w:bookmarkStart w:id="1749" w:name="_Toc23811945"/>
      <w:bookmarkStart w:id="1750" w:name="_Toc23881608"/>
      <w:bookmarkStart w:id="1751" w:name="_Toc23497514"/>
      <w:bookmarkStart w:id="1752" w:name="_Toc23553698"/>
      <w:bookmarkStart w:id="1753" w:name="_Toc23812051"/>
      <w:bookmarkStart w:id="1754" w:name="_Toc23881714"/>
      <w:bookmarkStart w:id="1755" w:name="_Toc23497515"/>
      <w:bookmarkStart w:id="1756" w:name="_Toc23553699"/>
      <w:bookmarkStart w:id="1757" w:name="_Toc23812052"/>
      <w:bookmarkStart w:id="1758" w:name="_Toc23881715"/>
      <w:bookmarkStart w:id="1759" w:name="_Toc23497516"/>
      <w:bookmarkStart w:id="1760" w:name="_Toc23553700"/>
      <w:bookmarkStart w:id="1761" w:name="_Toc23812053"/>
      <w:bookmarkStart w:id="1762" w:name="_Toc23881716"/>
      <w:bookmarkStart w:id="1763" w:name="_Toc23497517"/>
      <w:bookmarkStart w:id="1764" w:name="_Toc23553701"/>
      <w:bookmarkStart w:id="1765" w:name="_Toc23812054"/>
      <w:bookmarkStart w:id="1766" w:name="_Toc23881717"/>
      <w:bookmarkStart w:id="1767" w:name="_Toc23881718"/>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r w:rsidRPr="000850ED">
        <w:rPr>
          <w:rFonts w:cs="Times New Roman"/>
        </w:rPr>
        <w:t>Kesimpulan</w:t>
      </w:r>
      <w:bookmarkEnd w:id="1767"/>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lastRenderedPageBreak/>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w:t>
      </w:r>
      <w:r w:rsidR="008825DF" w:rsidRPr="000850ED">
        <w:rPr>
          <w:rFonts w:eastAsia="Times New Roman" w:cs="Times New Roman"/>
          <w:szCs w:val="24"/>
          <w:lang w:val="en-ID" w:eastAsia="id-ID"/>
        </w:rPr>
        <w:lastRenderedPageBreak/>
        <w:t>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68" w:name="_Toc23881719"/>
      <w:r w:rsidRPr="000850ED">
        <w:rPr>
          <w:rFonts w:cs="Times New Roman"/>
        </w:rPr>
        <w:t>Saran</w:t>
      </w:r>
      <w:bookmarkEnd w:id="1768"/>
    </w:p>
    <w:p w14:paraId="6171E783" w14:textId="77777777" w:rsidR="00B10293" w:rsidRPr="000850ED" w:rsidRDefault="00B10293" w:rsidP="00B10293">
      <w:pPr>
        <w:spacing w:after="160"/>
        <w:ind w:firstLine="567"/>
        <w:rPr>
          <w:rFonts w:cs="Times New Roman"/>
          <w:lang w:val="id-ID"/>
        </w:rPr>
      </w:pPr>
      <w:bookmarkStart w:id="1769" w:name="_Hlk4319161"/>
      <w:r w:rsidRPr="000850ED">
        <w:rPr>
          <w:rFonts w:cs="Times New Roman"/>
          <w:lang w:val="id-ID"/>
        </w:rPr>
        <w:t>Adapun saran yang diberikan untuk menjadi masukan sebagai bahan pertimbangan dalam rangka perbaikan sistem maupun penelitian selanjutnya adalah sebagai berikut:</w:t>
      </w:r>
    </w:p>
    <w:bookmarkEnd w:id="1769"/>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lastRenderedPageBreak/>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69311105" w14:textId="219021DB" w:rsidR="004260FB" w:rsidRPr="000850ED" w:rsidRDefault="004260FB">
      <w:pPr>
        <w:spacing w:after="160" w:line="259" w:lineRule="auto"/>
        <w:jc w:val="left"/>
        <w:rPr>
          <w:rFonts w:eastAsia="Times New Roman" w:cs="Times New Roman"/>
          <w:b/>
          <w:szCs w:val="32"/>
          <w:lang w:val="en-ID" w:eastAsia="id-ID"/>
        </w:rPr>
      </w:pPr>
      <w:r w:rsidRPr="000850ED">
        <w:rPr>
          <w:rFonts w:eastAsia="Times New Roman" w:cs="Times New Roman"/>
          <w:b/>
          <w:szCs w:val="32"/>
          <w:lang w:val="en-ID" w:eastAsia="id-ID"/>
        </w:rPr>
        <w:br w:type="page"/>
      </w:r>
    </w:p>
    <w:p w14:paraId="797B8D01" w14:textId="77777777" w:rsidR="006C2FFE" w:rsidRPr="000850ED" w:rsidRDefault="006C2FFE">
      <w:pPr>
        <w:spacing w:after="160" w:line="259" w:lineRule="auto"/>
        <w:jc w:val="left"/>
        <w:rPr>
          <w:rFonts w:eastAsia="Times New Roman" w:cs="Times New Roman"/>
          <w:b/>
          <w:szCs w:val="32"/>
          <w:lang w:val="en-ID" w:eastAsia="id-ID"/>
        </w:rPr>
      </w:pPr>
    </w:p>
    <w:p w14:paraId="4957D28B" w14:textId="1CAE63A2" w:rsidR="003D7DAB" w:rsidRPr="000850ED" w:rsidRDefault="00C06B84" w:rsidP="003D53DD">
      <w:pPr>
        <w:pStyle w:val="Heading1"/>
        <w:numPr>
          <w:ilvl w:val="0"/>
          <w:numId w:val="0"/>
        </w:numPr>
        <w:ind w:left="360"/>
      </w:pPr>
      <w:bookmarkStart w:id="1770" w:name="_Toc23881720"/>
      <w:r w:rsidRPr="000850ED">
        <w:t>Daftar Pustaka</w:t>
      </w:r>
      <w:bookmarkEnd w:id="1770"/>
    </w:p>
    <w:p w14:paraId="745021CD" w14:textId="77777777" w:rsidR="00D66FBD" w:rsidRPr="000850ED" w:rsidRDefault="00D66FBD" w:rsidP="00D66FBD">
      <w:pPr>
        <w:rPr>
          <w:rFonts w:cs="Times New Roman"/>
        </w:rPr>
      </w:pPr>
    </w:p>
    <w:sdt>
      <w:sdtPr>
        <w:rPr>
          <w:rFonts w:cs="Times New Roman"/>
          <w:szCs w:val="24"/>
        </w:rPr>
        <w:id w:val="-429428467"/>
        <w:docPartObj>
          <w:docPartGallery w:val="Bibliographies"/>
          <w:docPartUnique/>
        </w:docPartObj>
      </w:sdtPr>
      <w:sdtEndPr/>
      <w:sdtContent>
        <w:sdt>
          <w:sdtPr>
            <w:rPr>
              <w:rFonts w:cs="Times New Roman"/>
              <w:szCs w:val="24"/>
            </w:rPr>
            <w:id w:val="111145805"/>
            <w:bibliography/>
          </w:sdtPr>
          <w:sdtEndPr/>
          <w:sdtContent>
            <w:p w14:paraId="5180AD4F" w14:textId="77777777" w:rsidR="00ED7F57" w:rsidRPr="000850ED" w:rsidRDefault="00614126" w:rsidP="00ED7F57">
              <w:pPr>
                <w:pStyle w:val="Bibliography"/>
                <w:ind w:left="720" w:hanging="720"/>
                <w:rPr>
                  <w:rFonts w:cs="Times New Roman"/>
                  <w:noProof/>
                  <w:szCs w:val="24"/>
                  <w:lang w:val="en-ID"/>
                </w:rPr>
              </w:pPr>
              <w:r w:rsidRPr="000850ED">
                <w:rPr>
                  <w:rFonts w:cs="Times New Roman"/>
                  <w:szCs w:val="24"/>
                </w:rPr>
                <w:fldChar w:fldCharType="begin"/>
              </w:r>
              <w:r w:rsidRPr="000850ED">
                <w:rPr>
                  <w:rFonts w:cs="Times New Roman"/>
                  <w:szCs w:val="24"/>
                </w:rPr>
                <w:instrText xml:space="preserve"> BIBLIOGRAPHY </w:instrText>
              </w:r>
              <w:r w:rsidRPr="000850ED">
                <w:rPr>
                  <w:rFonts w:cs="Times New Roman"/>
                  <w:szCs w:val="24"/>
                </w:rPr>
                <w:fldChar w:fldCharType="separate"/>
              </w:r>
              <w:r w:rsidR="00ED7F57" w:rsidRPr="000850ED">
                <w:rPr>
                  <w:rFonts w:cs="Times New Roman"/>
                  <w:noProof/>
                  <w:lang w:val="en-ID"/>
                </w:rPr>
                <w:t xml:space="preserve">Ahmad, K. (2011). Pembangkit Listrik tenaga Surya dan Penerapan Untuk Daerah Terpencil. </w:t>
              </w:r>
              <w:r w:rsidR="00ED7F57" w:rsidRPr="000850ED">
                <w:rPr>
                  <w:rFonts w:cs="Times New Roman"/>
                  <w:i/>
                  <w:iCs/>
                  <w:noProof/>
                  <w:lang w:val="en-ID"/>
                </w:rPr>
                <w:t>Pusat Pengkajian dan Penerapan Teknologi Konversi dan Konservasi Energi, BPP-Teknologi</w:t>
              </w:r>
              <w:r w:rsidR="00ED7F57" w:rsidRPr="000850ED">
                <w:rPr>
                  <w:rFonts w:cs="Times New Roman"/>
                  <w:noProof/>
                  <w:lang w:val="en-ID"/>
                </w:rPr>
                <w:t>, 2.</w:t>
              </w:r>
            </w:p>
            <w:p w14:paraId="50859EF8"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Aisuwarya, R., &amp; Annafi, R. (2017). Pengendali Fuzzy Logic Controller untuk Pengendalian Kecepatan Roda Pada Mobile Robot Pada Variasi nilai SetPoint. </w:t>
              </w:r>
              <w:r w:rsidRPr="000850ED">
                <w:rPr>
                  <w:rFonts w:cs="Times New Roman"/>
                  <w:i/>
                  <w:iCs/>
                  <w:noProof/>
                  <w:lang w:val="en-ID"/>
                </w:rPr>
                <w:t>Pengendali Fuzzy Logic Controller untuk Pengendalian Kecepatan Roda Pada Mobile Robot Pada Variasi nilai SetPoint</w:t>
              </w:r>
              <w:r w:rsidRPr="000850ED">
                <w:rPr>
                  <w:rFonts w:cs="Times New Roman"/>
                  <w:noProof/>
                  <w:lang w:val="en-ID"/>
                </w:rPr>
                <w:t>, 1.</w:t>
              </w:r>
            </w:p>
            <w:p w14:paraId="31305FD2"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Anggara, Kumara, I. N., &amp; Giriantari, I. (2014). Studi Terhadap Unjuk kerja Pembangkit Listrik Tenaga Surya 1,9 KW dI UNIVERSITAS UDAYANA BUKIT JIMBARAN. </w:t>
              </w:r>
              <w:r w:rsidRPr="000850ED">
                <w:rPr>
                  <w:rFonts w:cs="Times New Roman"/>
                  <w:i/>
                  <w:iCs/>
                  <w:noProof/>
                  <w:lang w:val="en-ID"/>
                </w:rPr>
                <w:t>ResearchGate</w:t>
              </w:r>
              <w:r w:rsidRPr="000850ED">
                <w:rPr>
                  <w:rFonts w:cs="Times New Roman"/>
                  <w:noProof/>
                  <w:lang w:val="en-ID"/>
                </w:rPr>
                <w:t>, 2-3.</w:t>
              </w:r>
            </w:p>
            <w:p w14:paraId="27D8B8F5"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Febrianto, D. A. (2015). </w:t>
              </w:r>
              <w:r w:rsidRPr="000850ED">
                <w:rPr>
                  <w:rFonts w:cs="Times New Roman"/>
                  <w:i/>
                  <w:iCs/>
                  <w:noProof/>
                  <w:lang w:val="en-ID"/>
                </w:rPr>
                <w:t>Perancangan dan Pembuatan Sistem Informasi Simpan Pinjam Pada Koperasi Pegawai Republik Indonesia (KP-RI) "DIAN PATIRANA" Berbasis Web.</w:t>
              </w:r>
              <w:r w:rsidRPr="000850ED">
                <w:rPr>
                  <w:rFonts w:cs="Times New Roman"/>
                  <w:noProof/>
                  <w:lang w:val="en-ID"/>
                </w:rPr>
                <w:t xml:space="preserve"> Jember: Universitas Jember.</w:t>
              </w:r>
            </w:p>
            <w:p w14:paraId="403C5549"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Irkhos, &amp; Suprijadi. (n.d.). Simulasi Kontrol Temperatur Berbasis Fuzzy Logic untuk Tabung Sampel Minyak Bumi pada Metode Direct Subsurface Sampling.</w:t>
              </w:r>
            </w:p>
            <w:p w14:paraId="65A0B9E5"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Madyanto, T. D. (2010). Pengontrolan Suhu Menggunakan Fuzzy PID Pada Model Sistem Hipertemia. </w:t>
              </w:r>
              <w:r w:rsidRPr="000850ED">
                <w:rPr>
                  <w:rFonts w:cs="Times New Roman"/>
                  <w:i/>
                  <w:iCs/>
                  <w:noProof/>
                  <w:lang w:val="en-ID"/>
                </w:rPr>
                <w:t>ResearchGate</w:t>
              </w:r>
              <w:r w:rsidRPr="000850ED">
                <w:rPr>
                  <w:rFonts w:cs="Times New Roman"/>
                  <w:noProof/>
                  <w:lang w:val="en-ID"/>
                </w:rPr>
                <w:t>, 2.</w:t>
              </w:r>
            </w:p>
            <w:p w14:paraId="62086101"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Mustafa, F. M., &amp; Ahmed, S. A. (2017). Design and Implementation of Dual-Axis Solar Tracking System. </w:t>
              </w:r>
              <w:r w:rsidRPr="000850ED">
                <w:rPr>
                  <w:rFonts w:cs="Times New Roman"/>
                  <w:i/>
                  <w:iCs/>
                  <w:noProof/>
                  <w:lang w:val="en-ID"/>
                </w:rPr>
                <w:t>IARJSET</w:t>
              </w:r>
              <w:r w:rsidRPr="000850ED">
                <w:rPr>
                  <w:rFonts w:cs="Times New Roman"/>
                  <w:noProof/>
                  <w:lang w:val="en-ID"/>
                </w:rPr>
                <w:t>, 2.</w:t>
              </w:r>
            </w:p>
            <w:p w14:paraId="767E42E5"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Pahlevi, E. L., &amp; Yana, S. (2016). Pengaturan Pitch Angle Turbin Angin Berbasis Kendali Logika Fuzzy (Aplikasi Pada Data Angin Daerah Medan Tuntungan dan sekitarnya. </w:t>
              </w:r>
              <w:r w:rsidRPr="000850ED">
                <w:rPr>
                  <w:rFonts w:cs="Times New Roman"/>
                  <w:i/>
                  <w:iCs/>
                  <w:noProof/>
                  <w:lang w:val="en-ID"/>
                </w:rPr>
                <w:t>Singuda Ensikom</w:t>
              </w:r>
              <w:r w:rsidRPr="000850ED">
                <w:rPr>
                  <w:rFonts w:cs="Times New Roman"/>
                  <w:noProof/>
                  <w:lang w:val="en-ID"/>
                </w:rPr>
                <w:t>, 1.</w:t>
              </w:r>
            </w:p>
            <w:p w14:paraId="64D93BBB"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Pangestuningtyas. (2013). Analisis Pengaruh Sudut Kemiringan Panel Surya Terhadap Radiasi Matahari Yang Diterima oleh Panel Surya Tipe Array Tetap. </w:t>
              </w:r>
              <w:r w:rsidRPr="000850ED">
                <w:rPr>
                  <w:rFonts w:cs="Times New Roman"/>
                  <w:i/>
                  <w:iCs/>
                  <w:noProof/>
                  <w:lang w:val="en-ID"/>
                </w:rPr>
                <w:t>Transient</w:t>
              </w:r>
              <w:r w:rsidRPr="000850ED">
                <w:rPr>
                  <w:rFonts w:cs="Times New Roman"/>
                  <w:noProof/>
                  <w:lang w:val="en-ID"/>
                </w:rPr>
                <w:t>, 3.</w:t>
              </w:r>
            </w:p>
            <w:p w14:paraId="7CD56E8A"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lastRenderedPageBreak/>
                <w:t xml:space="preserve">Prahara, T. (2018). Sistem Kontrol Cerdas Pelacak Sumber Cahaya Menggunakan Kontrol Proportional Integral Derivative (PID). </w:t>
              </w:r>
              <w:r w:rsidRPr="000850ED">
                <w:rPr>
                  <w:rFonts w:cs="Times New Roman"/>
                  <w:i/>
                  <w:iCs/>
                  <w:noProof/>
                  <w:lang w:val="en-ID"/>
                </w:rPr>
                <w:t>Journal of Information Education</w:t>
              </w:r>
              <w:r w:rsidRPr="000850ED">
                <w:rPr>
                  <w:rFonts w:cs="Times New Roman"/>
                  <w:noProof/>
                  <w:lang w:val="en-ID"/>
                </w:rPr>
                <w:t>, 1.</w:t>
              </w:r>
            </w:p>
            <w:p w14:paraId="22FE9CC5"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Rahardjo, I., &amp; Fitriana, I. (2014). Analisis Potensi Pembangkit Listrik Tenaga Surya di Indonesia . </w:t>
              </w:r>
              <w:r w:rsidRPr="000850ED">
                <w:rPr>
                  <w:rFonts w:cs="Times New Roman"/>
                  <w:i/>
                  <w:iCs/>
                  <w:noProof/>
                  <w:lang w:val="en-ID"/>
                </w:rPr>
                <w:t xml:space="preserve">Analisis Potensi Pembangkit Listrik Tenaga Surya di Indonesia </w:t>
              </w:r>
              <w:r w:rsidRPr="000850ED">
                <w:rPr>
                  <w:rFonts w:cs="Times New Roman"/>
                  <w:noProof/>
                  <w:lang w:val="en-ID"/>
                </w:rPr>
                <w:t>, 4.</w:t>
              </w:r>
            </w:p>
            <w:p w14:paraId="1CD0F621"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Saputra, M. A. (2014). Inovasi Peningkatan Efisiensi Panel Surya Berbasis Fresnel Solar Concentrator dan Solar Tracker. </w:t>
              </w:r>
              <w:r w:rsidRPr="000850ED">
                <w:rPr>
                  <w:rFonts w:cs="Times New Roman"/>
                  <w:i/>
                  <w:iCs/>
                  <w:noProof/>
                  <w:lang w:val="en-ID"/>
                </w:rPr>
                <w:t>Journal Electro</w:t>
              </w:r>
              <w:r w:rsidRPr="000850ED">
                <w:rPr>
                  <w:rFonts w:cs="Times New Roman"/>
                  <w:noProof/>
                  <w:lang w:val="en-ID"/>
                </w:rPr>
                <w:t>, 2.</w:t>
              </w:r>
            </w:p>
            <w:p w14:paraId="177F0B2F"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Sulaiman, O. K. (2017). Sistem Internet Of Things (IoT) Berbasis Cload Computing Dalam Campus Area Network. </w:t>
              </w:r>
              <w:r w:rsidRPr="000850ED">
                <w:rPr>
                  <w:rFonts w:cs="Times New Roman"/>
                  <w:i/>
                  <w:iCs/>
                  <w:noProof/>
                  <w:lang w:val="en-ID"/>
                </w:rPr>
                <w:t>Information System</w:t>
              </w:r>
              <w:r w:rsidRPr="000850ED">
                <w:rPr>
                  <w:rFonts w:cs="Times New Roman"/>
                  <w:noProof/>
                  <w:lang w:val="en-ID"/>
                </w:rPr>
                <w:t>, 2.</w:t>
              </w:r>
            </w:p>
            <w:p w14:paraId="7FDCD094"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Suoth, V. A., Mosey, H. I., &amp; Telleng, R. C. (2018). </w:t>
              </w:r>
              <w:r w:rsidRPr="000850ED">
                <w:rPr>
                  <w:rFonts w:cs="Times New Roman"/>
                  <w:i/>
                  <w:iCs/>
                  <w:noProof/>
                  <w:lang w:val="en-ID"/>
                </w:rPr>
                <w:t>Rancang bangun alat pendeteksi intensitas cahaya berbasis Sensor Light Dependent Resistance (LDR).</w:t>
              </w:r>
              <w:r w:rsidRPr="000850ED">
                <w:rPr>
                  <w:rFonts w:cs="Times New Roman"/>
                  <w:noProof/>
                  <w:lang w:val="en-ID"/>
                </w:rPr>
                <w:t xml:space="preserve"> Manado: Universitas Sam Ratulangi.</w:t>
              </w:r>
            </w:p>
            <w:p w14:paraId="553ABB0B" w14:textId="77777777" w:rsidR="00ED7F57" w:rsidRPr="000850ED" w:rsidRDefault="00ED7F57" w:rsidP="00ED7F57">
              <w:pPr>
                <w:pStyle w:val="Bibliography"/>
                <w:ind w:left="720" w:hanging="720"/>
                <w:rPr>
                  <w:rFonts w:cs="Times New Roman"/>
                  <w:noProof/>
                </w:rPr>
              </w:pPr>
              <w:r w:rsidRPr="000850ED">
                <w:rPr>
                  <w:rFonts w:cs="Times New Roman"/>
                  <w:noProof/>
                </w:rPr>
                <w:t xml:space="preserve">Wahab, F., Sumardiono, A., &amp; Tahtawi, A. A. (2017). Desain dan Purwarupa Fuzzy Logic Controluntuk Pengendalian Suhu Ruangan. </w:t>
              </w:r>
              <w:r w:rsidRPr="000850ED">
                <w:rPr>
                  <w:rFonts w:cs="Times New Roman"/>
                  <w:i/>
                  <w:iCs/>
                  <w:noProof/>
                </w:rPr>
                <w:t>Jurnal Teknologi Rekayasa</w:t>
              </w:r>
              <w:r w:rsidRPr="000850ED">
                <w:rPr>
                  <w:rFonts w:cs="Times New Roman"/>
                  <w:noProof/>
                </w:rPr>
                <w:t>, 1-8.</w:t>
              </w:r>
            </w:p>
            <w:p w14:paraId="492689CF" w14:textId="77777777" w:rsidR="00ED7F57" w:rsidRPr="000850ED" w:rsidRDefault="00ED7F57" w:rsidP="00ED7F57">
              <w:pPr>
                <w:pStyle w:val="Bibliography"/>
                <w:ind w:left="720" w:hanging="720"/>
                <w:rPr>
                  <w:rFonts w:cs="Times New Roman"/>
                  <w:noProof/>
                  <w:lang w:val="en-ID"/>
                </w:rPr>
              </w:pPr>
              <w:r w:rsidRPr="000850ED">
                <w:rPr>
                  <w:rFonts w:cs="Times New Roman"/>
                  <w:noProof/>
                  <w:lang w:val="en-ID"/>
                </w:rPr>
                <w:t xml:space="preserve">ZA, N., &amp; Maulinda, L. (2015). Perbandingan Kontrol Fuzzy dan PID pada Pemanas Fuel Gas. </w:t>
              </w:r>
              <w:r w:rsidRPr="000850ED">
                <w:rPr>
                  <w:rFonts w:cs="Times New Roman"/>
                  <w:i/>
                  <w:iCs/>
                  <w:noProof/>
                  <w:lang w:val="en-ID"/>
                </w:rPr>
                <w:t>Jurnal Teknologi Kimia Unimal</w:t>
              </w:r>
              <w:r w:rsidRPr="000850ED">
                <w:rPr>
                  <w:rFonts w:cs="Times New Roman"/>
                  <w:noProof/>
                  <w:lang w:val="en-ID"/>
                </w:rPr>
                <w:t>, 1-18.</w:t>
              </w:r>
            </w:p>
            <w:p w14:paraId="3289D189" w14:textId="77777777" w:rsidR="007901C5" w:rsidRPr="000850ED" w:rsidRDefault="00614126" w:rsidP="00ED7F57">
              <w:pPr>
                <w:spacing w:line="240" w:lineRule="auto"/>
                <w:rPr>
                  <w:rFonts w:cs="Times New Roman"/>
                  <w:szCs w:val="24"/>
                </w:rPr>
              </w:pPr>
              <w:r w:rsidRPr="000850ED">
                <w:rPr>
                  <w:rFonts w:cs="Times New Roman"/>
                  <w:b/>
                  <w:bCs/>
                  <w:noProof/>
                  <w:szCs w:val="24"/>
                </w:rPr>
                <w:fldChar w:fldCharType="end"/>
              </w:r>
            </w:p>
          </w:sdtContent>
        </w:sdt>
      </w:sdtContent>
    </w:sdt>
    <w:p w14:paraId="39A90C7C" w14:textId="77777777" w:rsidR="0018198B" w:rsidRPr="000850ED" w:rsidRDefault="0018198B">
      <w:pPr>
        <w:spacing w:after="160" w:line="259" w:lineRule="auto"/>
        <w:jc w:val="left"/>
        <w:rPr>
          <w:rFonts w:cs="Times New Roman"/>
          <w:highlight w:val="lightGray"/>
        </w:rPr>
      </w:pPr>
      <w:r w:rsidRPr="000850ED">
        <w:rPr>
          <w:rFonts w:cs="Times New Roman"/>
          <w:highlight w:val="lightGray"/>
        </w:rPr>
        <w:br w:type="page"/>
      </w:r>
    </w:p>
    <w:p w14:paraId="1D9B5F9D" w14:textId="05CF4565" w:rsidR="0018198B" w:rsidRPr="000850ED" w:rsidRDefault="0018198B" w:rsidP="003D53DD">
      <w:pPr>
        <w:pStyle w:val="Heading1"/>
        <w:numPr>
          <w:ilvl w:val="0"/>
          <w:numId w:val="0"/>
        </w:numPr>
        <w:ind w:left="360"/>
      </w:pPr>
      <w:bookmarkStart w:id="1771" w:name="_Toc23881721"/>
      <w:r w:rsidRPr="000850ED">
        <w:lastRenderedPageBreak/>
        <w:t>LAMPIRAN</w:t>
      </w:r>
      <w:bookmarkEnd w:id="1771"/>
    </w:p>
    <w:p w14:paraId="5091B1B8" w14:textId="1092B97F" w:rsidR="00D46FD1" w:rsidRPr="000850ED" w:rsidRDefault="003953F7" w:rsidP="003953F7">
      <w:pPr>
        <w:pStyle w:val="Caption"/>
        <w:jc w:val="center"/>
        <w:rPr>
          <w:rFonts w:cs="Times New Roman"/>
          <w:color w:val="auto"/>
          <w:sz w:val="28"/>
        </w:rPr>
      </w:pPr>
      <w:bookmarkStart w:id="1772" w:name="_Toc2886036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0</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color w:val="auto"/>
          <w:sz w:val="22"/>
        </w:rPr>
        <w:t xml:space="preserve"> Activity Diagram Log Out</w:t>
      </w:r>
      <w:bookmarkEnd w:id="1772"/>
    </w:p>
    <w:p w14:paraId="64D2F078" w14:textId="65965102" w:rsidR="00334A52" w:rsidRPr="000850ED" w:rsidRDefault="00334A52" w:rsidP="00C24B05">
      <w:pPr>
        <w:pStyle w:val="Heading1"/>
        <w:numPr>
          <w:ilvl w:val="0"/>
          <w:numId w:val="13"/>
        </w:numPr>
      </w:pPr>
      <w:bookmarkStart w:id="1773" w:name="_Toc23881726"/>
      <w:r w:rsidRPr="000850ED">
        <w:t>Hasil Pengkodean</w:t>
      </w:r>
      <w:bookmarkEnd w:id="1773"/>
    </w:p>
    <w:p w14:paraId="0C668B1C" w14:textId="77777777" w:rsidR="00334A52" w:rsidRPr="000850ED" w:rsidRDefault="00334A52" w:rsidP="00334A52">
      <w:pPr>
        <w:keepNext/>
        <w:rPr>
          <w:rFonts w:cs="Times New Roman"/>
        </w:rPr>
      </w:pPr>
      <w:r w:rsidRPr="000850ED">
        <w:rPr>
          <w:rFonts w:cs="Times New Roman"/>
        </w:rPr>
        <w:object w:dxaOrig="9795" w:dyaOrig="7021" w14:anchorId="02443A39">
          <v:shape id="_x0000_i1029" type="#_x0000_t75" style="width:397.05pt;height:285.85pt" o:ole="">
            <v:imagedata r:id="rId51" o:title=""/>
          </v:shape>
          <o:OLEObject Type="Embed" ProgID="Visio.Drawing.15" ShapeID="_x0000_i1029" DrawAspect="Content" ObjectID="_1639473717" r:id="rId52"/>
        </w:object>
      </w:r>
    </w:p>
    <w:p w14:paraId="60E5186B" w14:textId="0510C23E" w:rsidR="002F27DB" w:rsidRPr="000850ED" w:rsidRDefault="00334A52" w:rsidP="005A46E0">
      <w:pPr>
        <w:pStyle w:val="Caption"/>
        <w:jc w:val="center"/>
        <w:rPr>
          <w:rFonts w:cs="Times New Roman"/>
          <w:color w:val="auto"/>
          <w:sz w:val="22"/>
        </w:rPr>
      </w:pPr>
      <w:bookmarkStart w:id="1774" w:name="_Toc2886036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A</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Inisialisasi variabel</w:t>
      </w:r>
      <w:r w:rsidRPr="000850ED">
        <w:rPr>
          <w:rFonts w:cs="Times New Roman"/>
          <w:color w:val="auto"/>
          <w:sz w:val="22"/>
        </w:rPr>
        <w:t xml:space="preserve"> Fuzzy</w:t>
      </w:r>
      <w:bookmarkEnd w:id="1774"/>
    </w:p>
    <w:p w14:paraId="637AB751" w14:textId="0F0FE385" w:rsidR="00334A52" w:rsidRPr="000850ED" w:rsidRDefault="00334A52" w:rsidP="00C24B05">
      <w:pPr>
        <w:pStyle w:val="Heading1"/>
        <w:numPr>
          <w:ilvl w:val="0"/>
          <w:numId w:val="13"/>
        </w:numPr>
      </w:pPr>
      <w:bookmarkStart w:id="1775" w:name="_Toc23881727"/>
      <w:r w:rsidRPr="000850ED">
        <w:t>Hasil Pengujian</w:t>
      </w:r>
      <w:bookmarkEnd w:id="1775"/>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7C96A4DD" w14:textId="3918539B" w:rsidR="00DB531D" w:rsidRPr="000850ED" w:rsidRDefault="00DB531D" w:rsidP="00334A52">
      <w:pPr>
        <w:spacing w:after="0"/>
        <w:jc w:val="left"/>
        <w:rPr>
          <w:rFonts w:cs="Times New Roman"/>
          <w:b/>
        </w:rPr>
      </w:pPr>
      <w:r w:rsidRPr="000850ED">
        <w:rPr>
          <w:rFonts w:cs="Times New Roman"/>
        </w:rPr>
        <w:t>Sudut Az</w:t>
      </w:r>
      <w:r w:rsidRPr="000850ED">
        <w:rPr>
          <w:rFonts w:cs="Times New Roman"/>
        </w:rPr>
        <w:tab/>
        <w:t>:     Sudut Azimuth</w:t>
      </w:r>
    </w:p>
    <w:p w14:paraId="21308F81" w14:textId="05C448C6" w:rsidR="00DB531D" w:rsidRPr="000850ED" w:rsidRDefault="00DB531D" w:rsidP="00DB531D">
      <w:pPr>
        <w:spacing w:after="160" w:line="259" w:lineRule="auto"/>
        <w:jc w:val="left"/>
        <w:rPr>
          <w:rFonts w:cs="Times New Roman"/>
          <w:b/>
        </w:rPr>
      </w:pPr>
      <w:r w:rsidRPr="000850ED">
        <w:rPr>
          <w:rFonts w:cs="Times New Roman"/>
          <w:b/>
        </w:rPr>
        <w:lastRenderedPageBreak/>
        <w:br w:type="page"/>
      </w:r>
    </w:p>
    <w:p w14:paraId="07004F9E" w14:textId="2F248BAE" w:rsidR="0013478D" w:rsidRPr="000850ED" w:rsidRDefault="00334A52" w:rsidP="0013478D">
      <w:pPr>
        <w:pStyle w:val="Caption"/>
        <w:keepNext/>
        <w:jc w:val="center"/>
        <w:divId w:val="48189264"/>
        <w:rPr>
          <w:rFonts w:cs="Times New Roman"/>
          <w:i w:val="0"/>
          <w:color w:val="auto"/>
          <w:sz w:val="22"/>
        </w:rPr>
      </w:pPr>
      <w:bookmarkStart w:id="1776" w:name="_Toc23881747"/>
      <w:r w:rsidRPr="000850ED">
        <w:rPr>
          <w:rFonts w:cs="Times New Roman"/>
          <w:i w:val="0"/>
          <w:color w:val="auto"/>
          <w:sz w:val="22"/>
        </w:rPr>
        <w:lastRenderedPageBreak/>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B</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1</w:t>
      </w:r>
      <w:r w:rsidR="00147B07">
        <w:rPr>
          <w:rFonts w:cs="Times New Roman"/>
          <w:i w:val="0"/>
          <w:color w:val="auto"/>
          <w:sz w:val="22"/>
        </w:rPr>
        <w:fldChar w:fldCharType="end"/>
      </w:r>
      <w:r w:rsidRPr="000850ED">
        <w:rPr>
          <w:rFonts w:cs="Times New Roman"/>
          <w:i w:val="0"/>
          <w:color w:val="auto"/>
          <w:sz w:val="22"/>
        </w:rPr>
        <w:t xml:space="preserve"> Hasil Pengujian Tanpa Metode</w:t>
      </w:r>
      <w:r w:rsidRPr="000850ED">
        <w:rPr>
          <w:rFonts w:cs="Times New Roman"/>
          <w:color w:val="auto"/>
          <w:sz w:val="22"/>
        </w:rPr>
        <w:t xml:space="preserve"> Fuzzy</w:t>
      </w:r>
      <w:bookmarkEnd w:id="1776"/>
    </w:p>
    <w:tbl>
      <w:tblPr>
        <w:tblStyle w:val="TableGrid"/>
        <w:tblW w:w="7066" w:type="dxa"/>
        <w:tblLook w:val="04A0" w:firstRow="1" w:lastRow="0" w:firstColumn="1" w:lastColumn="0" w:noHBand="0" w:noVBand="1"/>
      </w:tblPr>
      <w:tblGrid>
        <w:gridCol w:w="1393"/>
        <w:gridCol w:w="595"/>
        <w:gridCol w:w="598"/>
        <w:gridCol w:w="583"/>
        <w:gridCol w:w="588"/>
        <w:gridCol w:w="449"/>
        <w:gridCol w:w="551"/>
        <w:gridCol w:w="1119"/>
        <w:gridCol w:w="1275"/>
      </w:tblGrid>
      <w:tr w:rsidR="00DB531D" w:rsidRPr="000850ED" w14:paraId="17D61BC2" w14:textId="77777777" w:rsidTr="00D540D5">
        <w:trPr>
          <w:divId w:val="1281646298"/>
          <w:trHeight w:val="300"/>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51"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51"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0"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119"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275"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D540D5">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51"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51"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0"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119"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275"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D540D5">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51"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51"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0"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119"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275"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D540D5">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51"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51"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0"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119"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275"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D540D5">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51"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51"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0"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119"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275"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D540D5">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51"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51"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0"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119"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275"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D540D5">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51"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51"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0"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119"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275"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D540D5">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51"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51"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0"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119"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275"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D540D5">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51"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51"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0"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119"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275"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D540D5">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51"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51"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0"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119"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275"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D540D5">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51"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51"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0"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119"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275"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D540D5">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51"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51"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0"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119"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275"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D540D5">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51"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51"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0"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119"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275"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D540D5">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51"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51"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0"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119"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275"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D540D5">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51"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51"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0"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119"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275"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D540D5">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51"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0"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119"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275"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D540D5">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51"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0"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119"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275"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D540D5">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51"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51"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0"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119"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275"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D540D5">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51"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51"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0"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119"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275"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D540D5">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51"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51"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0"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119"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275"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D540D5">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51"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51"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0"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119"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275"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D540D5">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51"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0"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119"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275"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D540D5">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51"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51"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0"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119"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275"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D540D5">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51"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51"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0"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119"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275"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D540D5">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51"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51"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0"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119"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275"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D540D5">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51"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51"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0"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119"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275"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D540D5">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51"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51"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0"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119"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275"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D540D5">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51"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51"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0"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119"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275"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D540D5">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51"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51"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0"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119"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275"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D540D5">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51"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51"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0"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119"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275"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D540D5">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51"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0"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119"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275"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D540D5">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51"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51"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0"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119"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275"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D540D5">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51"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51"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0"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119"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275"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D540D5">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51"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0"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119"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275"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D540D5">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51"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0"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119"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275"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D540D5">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51"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51"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0"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119"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275"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D540D5">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51"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51"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0"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119"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275"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D540D5">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51"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0"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119"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275"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D540D5">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51"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51"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0"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119"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275"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D540D5">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51"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51"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0"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119"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275"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D540D5">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833</w:t>
            </w:r>
          </w:p>
        </w:tc>
        <w:tc>
          <w:tcPr>
            <w:tcW w:w="551"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51"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0"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119"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275"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D540D5">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51"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51"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0"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119"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275"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D540D5">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51"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51"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0"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119"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275"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D540D5">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51"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0"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119"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275"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D540D5">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51"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51"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0"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119"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275"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D540D5">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51"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51"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0"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119"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275"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D540D5">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51"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51"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0"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119"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275"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D540D5">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51"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51"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0"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275"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D540D5">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51"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51"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0"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275"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D540D5">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51"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51"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0"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275"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D540D5">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51"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51"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0"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275"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D540D5">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51"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51"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0"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275"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D540D5">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51"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51"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0"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275"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D540D5">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51"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51"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0"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275"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D540D5">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51"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0"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275"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D540D5">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51"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0"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275"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D540D5">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51"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51"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0"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275"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D540D5">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51"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51"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0"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275"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D540D5">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51"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51"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0"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275"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D540D5">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51"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51"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0"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275"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D540D5">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51"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51"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0"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275"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D540D5">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51"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0"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275"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D540D5">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51"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51"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0"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275"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D540D5">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51"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51"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0"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275"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D540D5">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51"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51"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0"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275"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D540D5">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51"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51"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0"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275"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D540D5">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51"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51"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0"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275"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D540D5">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51"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0"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275"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D540D5">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51"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51"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0"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275"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D540D5">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51"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51"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0"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275"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D540D5">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51"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0"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275"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D540D5">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51"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51"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275"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D540D5">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51"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51"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0"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275"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D540D5">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51"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51"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0"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275"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D540D5">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51"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51"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0"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275"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D540D5">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51"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51"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275"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D540D5">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51"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51"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0"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275"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D540D5">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51"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51"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0"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275"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D540D5">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51"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51"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275"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D540D5">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51"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51"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0"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275"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D540D5">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51"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51"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0"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119"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275"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D540D5">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394</w:t>
            </w:r>
          </w:p>
        </w:tc>
        <w:tc>
          <w:tcPr>
            <w:tcW w:w="551"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51"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275"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D540D5">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51"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51"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275"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D540D5">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51"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51"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0"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275"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D540D5">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51"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51"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0"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119"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275"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D540D5">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51"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51"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0"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275"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D540D5">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51"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51"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0"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275"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D540D5">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51"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0"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275"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D540D5">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51"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51"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0"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275"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D540D5">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51"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0"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275"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D540D5">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51"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0"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275"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D540D5">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51"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119"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275"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D540D5">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51"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51"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0"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275"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D540D5">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51"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0"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275"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D540D5">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51"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0"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275"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D540D5">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51"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51"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0"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275"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D540D5">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51"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0"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275"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D540D5">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51"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0"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275"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D540D5">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51"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275"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D540D5">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51"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51"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275"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D540D5">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51"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0"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275"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D540D5">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51"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51"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0"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275"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D540D5">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51"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51"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275"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D540D5">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51"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0"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275"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D540D5">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51"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0"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275"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D540D5">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51"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0"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275"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D540D5">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51"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51"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275"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D540D5">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51"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0"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275"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D540D5">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51"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0"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275"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D540D5">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51"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51"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0"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275"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D540D5">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51"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0"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275"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D540D5">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51"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0"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275"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D540D5">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51"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51"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275"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D540D5">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51"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0"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275"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D540D5">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51"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0"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275"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D540D5">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51"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0"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275"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D540D5">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51"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0"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275"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D540D5">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51"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0"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275"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D540D5">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51"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51"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0"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275"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D540D5">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51"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0"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275"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D540D5">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51"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0"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275"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D540D5">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51"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0"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275"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D540D5">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003</w:t>
            </w:r>
          </w:p>
        </w:tc>
        <w:tc>
          <w:tcPr>
            <w:tcW w:w="551"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275"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D540D5">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51"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275"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D540D5">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51"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0"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275"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D540D5">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51"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0"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275"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D540D5">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51"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275"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D540D5">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51"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275"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D540D5">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51"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0"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275"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D540D5">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51"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0"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275"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D540D5">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51"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0"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275"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D540D5">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51"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0"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275"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D540D5">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51"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0"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275"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D540D5">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51"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275"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D540D5">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51"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51"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0"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275"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D540D5">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51"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0"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275"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D540D5">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51"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0"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275"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D540D5">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51"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51"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0"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275"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D540D5">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51"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0"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275"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D540D5">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51"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0"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275"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D540D5">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51"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51"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0"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275"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D540D5">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51"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0"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275"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D540D5">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51"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51"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0"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275"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D540D5">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51"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0"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275"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D540D5">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51"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0"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275"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D540D5">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51"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0"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275"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D540D5">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51"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0"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275"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D540D5">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51"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0"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275"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D540D5">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51"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0"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275"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D540D5">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51"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0"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275"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D540D5">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51"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0"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275"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D540D5">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51"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0"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275"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D540D5">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51"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51"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0"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275"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D540D5">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51"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0"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275"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D540D5">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51"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51"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0"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275"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D540D5">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51"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0"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275"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D540D5">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51"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0"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275"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D540D5">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51"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0"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275"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D540D5">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51"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0"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275"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D540D5">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51"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0"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275"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D540D5">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51"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51"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0"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275"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D540D5">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51"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51"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0"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275"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D540D5">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51"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0"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275"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D540D5">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564</w:t>
            </w:r>
          </w:p>
        </w:tc>
        <w:tc>
          <w:tcPr>
            <w:tcW w:w="551"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51"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0"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275"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D540D5">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51"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51"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275"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D540D5">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51"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51"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0"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275"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D540D5">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51"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0"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275"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D540D5">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51"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51"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275"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D540D5">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51"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0"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275"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D540D5">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51"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0"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275"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D540D5">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51"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51"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0"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275"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D540D5">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51"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0"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275"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D540D5">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51"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0"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275"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D540D5">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51"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51"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0"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275"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D540D5">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51"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275"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D540D5">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51"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0"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275"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D540D5">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51"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51"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275"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D540D5">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51"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0"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275"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D540D5">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51"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51"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0"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275"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D540D5">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51"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0"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275"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D540D5">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51"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51"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275"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D540D5">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51"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51"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0"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275"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D540D5">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51"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51"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0"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275"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D540D5">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51"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51"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0"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275"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D540D5">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51"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51"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0"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275"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D540D5">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51"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51"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0"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275"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D540D5">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51"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51"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0"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275"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D540D5">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51"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51"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0"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275"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D540D5">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51"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51"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0"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275"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D540D5">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51"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51"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0"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275"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D540D5">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51"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0"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275"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D540D5">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51"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0"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275"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D540D5">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51"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51"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0"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275"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D540D5">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51"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51"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0"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275"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D540D5">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51"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275"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D540D5">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51"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0"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275"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D540D5">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51"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0"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275"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D540D5">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51"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51"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0"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275"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D540D5">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51"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51"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275"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D540D5">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51"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51"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0"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275"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D540D5">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51"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0"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275"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D540D5">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51"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51"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0"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275"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D540D5">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51"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51"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0"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275"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D540D5">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51"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0"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275"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D540D5">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146</w:t>
            </w:r>
          </w:p>
        </w:tc>
        <w:tc>
          <w:tcPr>
            <w:tcW w:w="551"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51"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275"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D540D5">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51"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0"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275"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D540D5">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51"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0"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275"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D540D5">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51"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51"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0"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275"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D540D5">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51"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51"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275"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D540D5">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51"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275"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D540D5">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51"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0"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275"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D540D5">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51"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0"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275"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D540D5">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51"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0"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275"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D540D5">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51"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0"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275"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D540D5">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51"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0"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275"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D540D5">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51"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0"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275"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D540D5">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51"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0"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275"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D540D5">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51"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0"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275"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D540D5">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51"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0"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275"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D540D5">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51"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0"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275"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D540D5">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51"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51"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0"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275"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D540D5">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51"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0"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275"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D540D5">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51"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0"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275"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D540D5">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51"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0"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275"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D540D5">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51"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51"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0"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119"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275"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D540D5">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51"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0"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275"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D540D5">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51"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51"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0"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275"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D540D5">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51"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51"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275"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D540D5">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51"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0"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275"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D540D5">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51"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51"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0"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275"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D540D5">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51"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51"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0"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275"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D540D5">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51"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51"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0"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275"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D540D5">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51"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51"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0"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275"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D540D5">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51"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51"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275"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D540D5">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51"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51"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0"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275"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D540D5">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51"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51"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0"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275"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D540D5">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51"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51"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0"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275"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D540D5">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51"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51"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0"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275"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D540D5">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51"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51"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0"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275"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D540D5">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51"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51"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0"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275"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D540D5">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51"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51"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0"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275"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D540D5">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51"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51"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0"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275"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D540D5">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51"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51"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0"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275"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D540D5">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51"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51"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0"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275"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D540D5">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51"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0"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275"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D540D5">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758</w:t>
            </w:r>
          </w:p>
        </w:tc>
        <w:tc>
          <w:tcPr>
            <w:tcW w:w="551"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0"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275"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D540D5">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51"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275"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D540D5">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51"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0"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275"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D540D5">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51"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0"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275"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D540D5">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51"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0"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275"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D540D5">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51"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275"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D540D5">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51"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0"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275"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D540D5">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51"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51"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0"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275"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D540D5">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51"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51"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275"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D540D5">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51"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0"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275"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D540D5">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51"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51"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275"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D540D5">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51"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275"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D540D5">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51"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51"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275"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D540D5">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51"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51"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275"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D540D5">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51"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0"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275"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D540D5">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51"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0"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275"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D540D5">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51"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0"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275"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D540D5">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51"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51"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275"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D540D5">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51"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275"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D540D5">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51"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0"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275"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D540D5">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51"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0"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275"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D540D5">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51"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0"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275"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D540D5">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51"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51"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0"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275"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D540D5">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51"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0"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275"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D540D5">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51"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0"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275"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D540D5">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51"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0"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275"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D540D5">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51"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0"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275"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D540D5">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51"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0"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275"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D540D5">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51"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0"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275"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D540D5">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51"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275"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D540D5">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51"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0"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275"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D540D5">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51"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0"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275"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D540D5">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51"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0"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275"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D540D5">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51"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0"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275"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D540D5">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51"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51"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0"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275"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D540D5">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51"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51"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0"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275"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D540D5">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51"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0"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275"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D540D5">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51"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51"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0"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275"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D540D5">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51"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0"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275"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D540D5">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51"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0"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275"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D540D5">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51"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0"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275"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D540D5">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320</w:t>
            </w:r>
          </w:p>
        </w:tc>
        <w:tc>
          <w:tcPr>
            <w:tcW w:w="551"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0"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275"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D540D5">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51"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0"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275"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D540D5">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51"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0"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275"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D540D5">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51"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51"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0"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275"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D540D5">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51"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51"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0"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275"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D540D5">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51"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0"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275"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D540D5">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51"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0"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275"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D540D5">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51"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51"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275"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D540D5">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51"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0"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275"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D540D5">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51"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0"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275"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D540D5">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51"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275"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D540D5">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51"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0"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275"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D540D5">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51"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0"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275"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D540D5">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51"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0"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275"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D540D5">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51"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0"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275"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D540D5">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51"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0"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275"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D540D5">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51"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0"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275"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D540D5">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51"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51"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0"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275"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D540D5">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51"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0"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275"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D540D5">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51"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0"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275"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D540D5">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51"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0"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119"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275"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D540D5">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51"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0"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275"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D540D5">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51"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0"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119"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275"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D540D5">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51"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0"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119"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275"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D540D5">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51"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0"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119"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275"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D540D5">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51"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51"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0"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275"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D540D5">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51"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0"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275"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D540D5">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51"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0"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275"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D540D5">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51"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51"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0"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275"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D540D5">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51"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0"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275"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D540D5">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51"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0"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275"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D540D5">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51"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0"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275"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D540D5">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51"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0"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275"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D540D5">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51"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0"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275"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D540D5">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51"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0"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275"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D540D5">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51"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0"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275"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D540D5">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51"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0"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275"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D540D5">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51"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275"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D540D5">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51"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51"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275"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D540D5">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51"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0"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275"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D540D5">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51"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51"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0"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275"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D540D5">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886</w:t>
            </w:r>
          </w:p>
        </w:tc>
        <w:tc>
          <w:tcPr>
            <w:tcW w:w="551"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0"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275"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D540D5">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51"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0"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275"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D540D5">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51"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0"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275"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D540D5">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51"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275"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D540D5">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51"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275"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D540D5">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51"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0"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275"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D540D5">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51"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0"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275"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D540D5">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51"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0"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275"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D540D5">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51"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0"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275"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D540D5">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51"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51"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0"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275"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D540D5">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51"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0"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275"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D540D5">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51"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51"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0"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275"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D540D5">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51"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0"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275"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D540D5">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51"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275"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D540D5">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51"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0"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275"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D540D5">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51"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0"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275"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D540D5">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51"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0"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275"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D540D5">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51"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0"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119"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275"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D540D5">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51"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51"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0"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119"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275"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D540D5">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51"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51"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0"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119"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275"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D540D5">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51"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0"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275"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D540D5">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51"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0"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275"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D540D5">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51"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0"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275"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D540D5">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51"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0"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275"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D540D5">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51"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0"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275"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D540D5">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51"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51"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0"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275"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D540D5">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51"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51"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0"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275"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D540D5">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51"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0"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275"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D540D5">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51"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51"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0"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275"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D540D5">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51"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51"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0"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275"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D540D5">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51"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51"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0"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275"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D540D5">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51"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51"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275"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D540D5">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51"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51"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0"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275"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D540D5">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51"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0"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275"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D540D5">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51"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51"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0"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275"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D540D5">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51"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0"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119"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275"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D540D5">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51"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0"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119"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275"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D540D5">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51"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51"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0"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275"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D540D5">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51"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51"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0"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275"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D540D5">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51"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51"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0"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275"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D540D5">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51"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51"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0"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275"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D540D5">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496</w:t>
            </w:r>
          </w:p>
        </w:tc>
        <w:tc>
          <w:tcPr>
            <w:tcW w:w="551"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0"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275"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D540D5">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51"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0"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275"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D540D5">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51"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0"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275"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D540D5">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51"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51"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0"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275"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D540D5">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51"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0"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275"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D540D5">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51"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51"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0"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119"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275"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D540D5">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51"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0"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275"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D540D5">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51"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51"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0"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119"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275"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D540D5">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51"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51"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119"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275"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D540D5">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51"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51"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0"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275"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D540D5">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51"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51"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0"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275"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D540D5">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51"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51"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0"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275"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D540D5">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51"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51"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0"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275"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D540D5">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51"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51"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0"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275"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D540D5">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51"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51"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0"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275"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D540D5">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51"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51"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0"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275"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D540D5">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51"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51"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0"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119"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275"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D540D5">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51"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0"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275"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D540D5">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51"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51"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0"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275"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D540D5">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51"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51"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0"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275"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D540D5">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51"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51"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0"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275"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D540D5">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51"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51"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0"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275"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D540D5">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51"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51"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0"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275"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D540D5">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51"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51"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0"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119"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275"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D540D5">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51"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51"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275"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D540D5">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51"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51"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0"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275"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D540D5">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51"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0"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275"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D540D5">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51"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51"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0"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275"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D540D5">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51"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0"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275"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D540D5">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51"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51"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0"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275"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D540D5">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51"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51"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0"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119"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275"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D540D5">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51"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51"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0"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275"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D540D5">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51"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51"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0"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275"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D540D5">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51"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51"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0"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119"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275"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D540D5">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51"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51"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0"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119"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275"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70284315" w:rsidR="00B146B0" w:rsidRPr="000850ED" w:rsidRDefault="0033182C" w:rsidP="00B146B0">
      <w:pPr>
        <w:pStyle w:val="Caption"/>
        <w:keepNext/>
        <w:jc w:val="center"/>
        <w:divId w:val="720711851"/>
        <w:rPr>
          <w:rFonts w:cs="Times New Roman"/>
          <w:color w:val="auto"/>
          <w:sz w:val="22"/>
        </w:rPr>
      </w:pPr>
      <w:bookmarkStart w:id="1777" w:name="_Toc23881748"/>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B</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2</w:t>
      </w:r>
      <w:r w:rsidR="00147B07">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77"/>
    </w:p>
    <w:tbl>
      <w:tblPr>
        <w:tblStyle w:val="TableGrid"/>
        <w:tblW w:w="7083" w:type="dxa"/>
        <w:tblLook w:val="04A0" w:firstRow="1" w:lastRow="0" w:firstColumn="1" w:lastColumn="0" w:noHBand="0" w:noVBand="1"/>
      </w:tblPr>
      <w:tblGrid>
        <w:gridCol w:w="769"/>
        <w:gridCol w:w="1390"/>
        <w:gridCol w:w="595"/>
        <w:gridCol w:w="551"/>
        <w:gridCol w:w="583"/>
        <w:gridCol w:w="551"/>
        <w:gridCol w:w="449"/>
        <w:gridCol w:w="473"/>
        <w:gridCol w:w="827"/>
        <w:gridCol w:w="1035"/>
      </w:tblGrid>
      <w:tr w:rsidR="00DD16BC" w:rsidRPr="000850ED" w14:paraId="13A67FFF" w14:textId="77777777" w:rsidTr="00DD16BC">
        <w:trPr>
          <w:divId w:val="762990252"/>
          <w:trHeight w:val="300"/>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51"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51"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18"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40"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827"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035"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DD16BC">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78" w:name="RANGE!B3:H22"/>
            <w:r w:rsidRPr="000850ED">
              <w:rPr>
                <w:rFonts w:eastAsia="Times New Roman" w:cs="Times New Roman"/>
                <w:color w:val="000000"/>
                <w:sz w:val="22"/>
              </w:rPr>
              <w:t>14.10:30.151</w:t>
            </w:r>
            <w:bookmarkEnd w:id="1778"/>
          </w:p>
        </w:tc>
        <w:tc>
          <w:tcPr>
            <w:tcW w:w="551"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51"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18"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40"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035"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DD16BC">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51"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51"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18"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40"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035"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DD16BC">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51"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51"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18"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40"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035"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DD16BC">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51"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51"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18"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035"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DD16BC">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51"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51"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18"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035"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DD16BC">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51"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51"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18"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40"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035"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DD16BC">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51"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51"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18"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035"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DD16BC">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51"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51"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18"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035"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DD16BC">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51"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51"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18"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827"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035"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DD16BC">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51"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51"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18"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40"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035"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DD16BC">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51"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51"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18"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035"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DD16BC">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51"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51"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18"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035"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DD16BC">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51"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51"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18"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827"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035"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DD16BC">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51"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51"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18"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40"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035"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DD16BC">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51"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51"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18"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035"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DD16BC">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51"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51"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18"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035"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DD16BC">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51"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51"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18"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035"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DD16BC">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51"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51"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18"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035"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DD16BC">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51"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51"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18"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40"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827"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035"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DD16BC">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51"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18"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0"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827"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035"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DD16BC">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51"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18"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40"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1862"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DD16BC">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51"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18"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40"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827"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035"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2D17813E" w:rsidR="00FA62BF" w:rsidRPr="000850ED" w:rsidRDefault="00FA62BF" w:rsidP="00531DDC">
      <w:pPr>
        <w:pStyle w:val="Caption"/>
        <w:keepNext/>
        <w:jc w:val="center"/>
        <w:divId w:val="2134055211"/>
        <w:rPr>
          <w:rFonts w:cs="Times New Roman"/>
          <w:i w:val="0"/>
          <w:color w:val="auto"/>
          <w:sz w:val="22"/>
        </w:rPr>
      </w:pPr>
      <w:bookmarkStart w:id="1779" w:name="_Toc23881749"/>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B</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3</w:t>
      </w:r>
      <w:r w:rsidR="00147B07">
        <w:rPr>
          <w:rFonts w:cs="Times New Roman"/>
          <w:i w:val="0"/>
          <w:color w:val="auto"/>
          <w:sz w:val="22"/>
        </w:rPr>
        <w:fldChar w:fldCharType="end"/>
      </w:r>
      <w:r w:rsidRPr="000850ED">
        <w:rPr>
          <w:rFonts w:cs="Times New Roman"/>
          <w:i w:val="0"/>
          <w:color w:val="auto"/>
          <w:sz w:val="22"/>
        </w:rPr>
        <w:t xml:space="preserve"> Hasil Pengujian Tanpa PID</w:t>
      </w:r>
      <w:bookmarkEnd w:id="1779"/>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531DDC">
        <w:trPr>
          <w:divId w:val="2134055211"/>
          <w:trHeight w:val="300"/>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5A46E0" w:rsidRPr="000850ED" w14:paraId="41FFCCD6" w14:textId="77777777" w:rsidTr="005A46E0">
        <w:trPr>
          <w:divId w:val="2134055211"/>
          <w:trHeight w:val="300"/>
        </w:trPr>
        <w:tc>
          <w:tcPr>
            <w:tcW w:w="1278" w:type="dxa"/>
            <w:noWrap/>
          </w:tcPr>
          <w:p w14:paraId="0AED115D" w14:textId="77777777" w:rsidR="005A46E0" w:rsidRPr="000850ED" w:rsidRDefault="005A46E0" w:rsidP="00442A4D">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43BFD6A1"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3199C105"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728EB12F"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67304624"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5A46E0" w:rsidRPr="000850ED" w14:paraId="215810B6" w14:textId="77777777" w:rsidTr="005A46E0">
        <w:trPr>
          <w:divId w:val="2134055211"/>
          <w:trHeight w:val="300"/>
        </w:trPr>
        <w:tc>
          <w:tcPr>
            <w:tcW w:w="1278" w:type="dxa"/>
            <w:noWrap/>
          </w:tcPr>
          <w:p w14:paraId="257C0F1F" w14:textId="77777777" w:rsidR="005A46E0" w:rsidRPr="000850ED" w:rsidRDefault="005A46E0" w:rsidP="00442A4D">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35CCF56"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3A8ADD20"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7C51E804"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6D3EE806"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5A46E0" w:rsidRPr="000850ED" w14:paraId="11C9E0FF" w14:textId="77777777" w:rsidTr="005A46E0">
        <w:trPr>
          <w:divId w:val="2134055211"/>
          <w:trHeight w:val="300"/>
        </w:trPr>
        <w:tc>
          <w:tcPr>
            <w:tcW w:w="1278" w:type="dxa"/>
            <w:noWrap/>
          </w:tcPr>
          <w:p w14:paraId="17344ABF" w14:textId="77777777" w:rsidR="005A46E0" w:rsidRPr="000850ED" w:rsidRDefault="005A46E0" w:rsidP="00442A4D">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4C244618"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26A1F637"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2E6F5A3F"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00E5FA8F" w14:textId="77777777" w:rsidR="005A46E0" w:rsidRPr="000850ED" w:rsidRDefault="005A46E0" w:rsidP="00442A4D">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0A7E1FE0" w:rsidR="00C36F3B" w:rsidRPr="000850ED" w:rsidRDefault="00C36F3B" w:rsidP="00C36F3B">
      <w:pPr>
        <w:pStyle w:val="Caption"/>
        <w:keepNext/>
        <w:jc w:val="center"/>
        <w:divId w:val="1099721499"/>
        <w:rPr>
          <w:rFonts w:cs="Times New Roman"/>
          <w:i w:val="0"/>
          <w:color w:val="auto"/>
          <w:sz w:val="22"/>
        </w:rPr>
      </w:pPr>
      <w:bookmarkStart w:id="1780" w:name="_Toc23881750"/>
      <w:r w:rsidRPr="000850ED">
        <w:rPr>
          <w:rFonts w:cs="Times New Roman"/>
          <w:i w:val="0"/>
          <w:color w:val="auto"/>
          <w:sz w:val="22"/>
        </w:rPr>
        <w:t xml:space="preserve">Tabel </w:t>
      </w:r>
      <w:r w:rsidR="00147B07">
        <w:rPr>
          <w:rFonts w:cs="Times New Roman"/>
          <w:i w:val="0"/>
          <w:color w:val="auto"/>
          <w:sz w:val="22"/>
        </w:rPr>
        <w:fldChar w:fldCharType="begin"/>
      </w:r>
      <w:r w:rsidR="00147B07">
        <w:rPr>
          <w:rFonts w:cs="Times New Roman"/>
          <w:i w:val="0"/>
          <w:color w:val="auto"/>
          <w:sz w:val="22"/>
        </w:rPr>
        <w:instrText xml:space="preserve"> STYLEREF 1 \s </w:instrText>
      </w:r>
      <w:r w:rsidR="00147B07">
        <w:rPr>
          <w:rFonts w:cs="Times New Roman"/>
          <w:i w:val="0"/>
          <w:color w:val="auto"/>
          <w:sz w:val="22"/>
        </w:rPr>
        <w:fldChar w:fldCharType="separate"/>
      </w:r>
      <w:r w:rsidR="00147B07">
        <w:rPr>
          <w:rFonts w:cs="Times New Roman"/>
          <w:i w:val="0"/>
          <w:noProof/>
          <w:color w:val="auto"/>
          <w:sz w:val="22"/>
        </w:rPr>
        <w:t>B</w:t>
      </w:r>
      <w:r w:rsidR="00147B07">
        <w:rPr>
          <w:rFonts w:cs="Times New Roman"/>
          <w:i w:val="0"/>
          <w:color w:val="auto"/>
          <w:sz w:val="22"/>
        </w:rPr>
        <w:fldChar w:fldCharType="end"/>
      </w:r>
      <w:r w:rsidR="00147B07">
        <w:rPr>
          <w:rFonts w:cs="Times New Roman"/>
          <w:i w:val="0"/>
          <w:color w:val="auto"/>
          <w:sz w:val="22"/>
        </w:rPr>
        <w:t>.</w:t>
      </w:r>
      <w:r w:rsidR="00147B07">
        <w:rPr>
          <w:rFonts w:cs="Times New Roman"/>
          <w:i w:val="0"/>
          <w:color w:val="auto"/>
          <w:sz w:val="22"/>
        </w:rPr>
        <w:fldChar w:fldCharType="begin"/>
      </w:r>
      <w:r w:rsidR="00147B07">
        <w:rPr>
          <w:rFonts w:cs="Times New Roman"/>
          <w:i w:val="0"/>
          <w:color w:val="auto"/>
          <w:sz w:val="22"/>
        </w:rPr>
        <w:instrText xml:space="preserve"> SEQ Tabel \* ARABIC \s 1 </w:instrText>
      </w:r>
      <w:r w:rsidR="00147B07">
        <w:rPr>
          <w:rFonts w:cs="Times New Roman"/>
          <w:i w:val="0"/>
          <w:color w:val="auto"/>
          <w:sz w:val="22"/>
        </w:rPr>
        <w:fldChar w:fldCharType="separate"/>
      </w:r>
      <w:r w:rsidR="00147B07">
        <w:rPr>
          <w:rFonts w:cs="Times New Roman"/>
          <w:i w:val="0"/>
          <w:noProof/>
          <w:color w:val="auto"/>
          <w:sz w:val="22"/>
        </w:rPr>
        <w:t>4</w:t>
      </w:r>
      <w:r w:rsidR="00147B07">
        <w:rPr>
          <w:rFonts w:cs="Times New Roman"/>
          <w:i w:val="0"/>
          <w:color w:val="auto"/>
          <w:sz w:val="22"/>
        </w:rPr>
        <w:fldChar w:fldCharType="end"/>
      </w:r>
      <w:r w:rsidRPr="000850ED">
        <w:rPr>
          <w:rFonts w:cs="Times New Roman"/>
          <w:i w:val="0"/>
          <w:color w:val="auto"/>
          <w:sz w:val="22"/>
        </w:rPr>
        <w:t xml:space="preserve"> Hasil Pengujian Menggunakan Metode PID</w:t>
      </w:r>
      <w:bookmarkEnd w:id="1780"/>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0850ED" w14:paraId="1FC7690F" w14:textId="77777777" w:rsidTr="00955DA8">
        <w:trPr>
          <w:trHeight w:val="300"/>
        </w:trPr>
        <w:tc>
          <w:tcPr>
            <w:tcW w:w="1390" w:type="dxa"/>
            <w:noWrap/>
            <w:hideMark/>
          </w:tcPr>
          <w:p w14:paraId="5A431A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940"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955DA8">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955DA8">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955DA8">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955DA8">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955DA8">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955DA8">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955DA8">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955DA8">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955DA8">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940"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955DA8">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955DA8">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955DA8">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940"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955DA8">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940"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955DA8">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940"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955DA8">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940"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955DA8">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940"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955DA8">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955DA8">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955DA8">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955DA8">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955DA8">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955DA8">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955DA8">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955DA8">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955DA8">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955DA8">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955DA8">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955DA8">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955DA8">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955DA8">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955DA8">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955DA8">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955DA8">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955DA8">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955DA8">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955DA8">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955DA8">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955DA8">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955DA8">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955DA8">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955DA8">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955DA8">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955DA8">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955DA8">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955DA8">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955DA8">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955DA8">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955DA8">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955DA8">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955DA8">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955DA8">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955DA8">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955DA8">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955DA8">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955DA8">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955DA8">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955DA8">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955DA8">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955DA8">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955DA8">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955DA8">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955DA8">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955DA8">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955DA8">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955DA8">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955DA8">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955DA8">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955DA8">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955DA8">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955DA8">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955DA8">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955DA8">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955DA8">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955DA8">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955DA8">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955DA8">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955DA8">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955DA8">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955DA8">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955DA8">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955DA8">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955DA8">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955DA8">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955DA8">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955DA8">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955DA8">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955DA8">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955DA8">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955DA8">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955DA8">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955DA8">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955DA8">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955DA8">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955DA8">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955DA8">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955DA8">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955DA8">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955DA8">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955DA8">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955DA8">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955DA8">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955DA8">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955DA8">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955DA8">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955DA8">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955DA8">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955DA8">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955DA8">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955DA8">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955DA8">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955DA8">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955DA8">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955DA8">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955DA8">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955DA8">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955DA8">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955DA8">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955DA8">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955DA8">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955DA8">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955DA8">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955DA8">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955DA8">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955DA8">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955DA8">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955DA8">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955DA8">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955DA8">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955DA8">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955DA8">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955DA8">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955DA8">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955DA8">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955DA8">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955DA8">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955DA8">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955DA8">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955DA8">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955DA8">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955DA8">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955DA8">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955DA8">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955DA8">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955DA8">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955DA8">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955DA8">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955DA8">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955DA8">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955DA8">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955DA8">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955DA8">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955DA8">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955DA8">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955DA8">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955DA8">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955DA8">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955DA8">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955DA8">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955DA8">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955DA8">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955DA8">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955DA8">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955DA8">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955DA8">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955DA8">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955DA8">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955DA8">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955DA8">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955DA8">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955DA8">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955DA8">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955DA8">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955DA8">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955DA8">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955DA8">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955DA8">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955DA8">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955DA8">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955DA8">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955DA8">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955DA8">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955DA8">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955DA8">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955DA8">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955DA8">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955DA8">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955DA8">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955DA8">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955DA8">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955DA8">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955DA8">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955DA8">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955DA8">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955DA8">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955DA8">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955DA8">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955DA8">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955DA8">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955DA8">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955DA8">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955DA8">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955DA8">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955DA8">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955DA8">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955DA8">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955DA8">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955DA8">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955DA8">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955DA8">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955DA8">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955DA8">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955DA8">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955DA8">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955DA8">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955DA8">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955DA8">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955DA8">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955DA8">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955DA8">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955DA8">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955DA8">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955DA8">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955DA8">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955DA8">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955DA8">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955DA8">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955DA8">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955DA8">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955DA8">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955DA8">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955DA8">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955DA8">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955DA8">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955DA8">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955DA8">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955DA8">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955DA8">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955DA8">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955DA8">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955DA8">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955DA8">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955DA8">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955DA8">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955DA8">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955DA8">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955DA8">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955DA8">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955DA8">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955DA8">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955DA8">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955DA8">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955DA8">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955DA8">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955DA8">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955DA8">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955DA8">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955DA8">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955DA8">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955DA8">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955DA8">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955DA8">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955DA8">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955DA8">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955DA8">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955DA8">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955DA8">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955DA8">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955DA8">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955DA8">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955DA8">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955DA8">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955DA8">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955DA8">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955DA8">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955DA8">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955DA8">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955DA8">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955DA8">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955DA8">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955DA8">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955DA8">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955DA8">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955DA8">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955DA8">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955DA8">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955DA8">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955DA8">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955DA8">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955DA8">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955DA8">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955DA8">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955DA8">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955DA8">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955DA8">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955DA8">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955DA8">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955DA8">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955DA8">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955DA8">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955DA8">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955DA8">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955DA8">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955DA8">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955DA8">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955DA8">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955DA8">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955DA8">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955DA8">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955DA8">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955DA8">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955DA8">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955DA8">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955DA8">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955DA8">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955DA8">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955DA8">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955DA8">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955DA8">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955DA8">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955DA8">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955DA8">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955DA8">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955DA8">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955DA8">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955DA8">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955DA8">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955DA8">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955DA8">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955DA8">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955DA8">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955DA8">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955DA8">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955DA8">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955DA8">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955DA8">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955DA8">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955DA8">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955DA8">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955DA8">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955DA8">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955DA8">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955DA8">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955DA8">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955DA8">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955DA8">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955DA8">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955DA8">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955DA8">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955DA8">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955DA8">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955DA8">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955DA8">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955DA8">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955DA8">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955DA8">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955DA8">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955DA8">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955DA8">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955DA8">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955DA8">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955DA8">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955DA8">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955DA8">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955DA8">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955DA8">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955DA8">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955DA8">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955DA8">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955DA8">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955DA8">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955DA8">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955DA8">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955DA8">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955DA8">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955DA8">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955DA8">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955DA8">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955DA8">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955DA8">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955DA8">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955DA8">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955DA8">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955DA8">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955DA8">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955DA8">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955DA8">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955DA8">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955DA8">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955DA8">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955DA8">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955DA8">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955DA8">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955DA8">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955DA8">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955DA8">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955DA8">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955DA8">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955DA8">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955DA8">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955DA8">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955DA8">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955DA8">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955DA8">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955DA8">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955DA8">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955DA8">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955DA8">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955DA8">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955DA8">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955DA8">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955DA8">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955DA8">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955DA8">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955DA8">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955DA8">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955DA8">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955DA8">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955DA8">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955DA8">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955DA8">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955DA8">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955DA8">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955DA8">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955DA8">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955DA8">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955DA8">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955DA8">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955DA8">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955DA8">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955DA8">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955DA8">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955DA8">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955DA8">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955DA8">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955DA8">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955DA8">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955DA8">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955DA8">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955DA8">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955DA8">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955DA8">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955DA8">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955DA8">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955DA8">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955DA8">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955DA8">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955DA8">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955DA8">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955DA8">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955DA8">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955DA8">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955DA8">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955DA8">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955DA8">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955DA8">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955DA8">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955DA8">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955DA8">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955DA8">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955DA8">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955DA8">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955DA8">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955DA8">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955DA8">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955DA8">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955DA8">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955DA8">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955DA8">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955DA8">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955DA8">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955DA8">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955DA8">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955DA8">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955DA8">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955DA8">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955DA8">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955DA8">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955DA8">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955DA8">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955DA8">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955DA8">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955DA8">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955DA8">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955DA8">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955DA8">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955DA8">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955DA8">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955DA8">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955DA8">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955DA8">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955DA8">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955DA8">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955DA8">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955DA8">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955DA8">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955DA8">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955DA8">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955DA8">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955DA8">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955DA8">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955DA8">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955DA8">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955DA8">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955DA8">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955DA8">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955DA8">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955DA8">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955DA8">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955DA8">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955DA8">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955DA8">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955DA8">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955DA8">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955DA8">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955DA8">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955DA8">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955DA8">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955DA8">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955DA8">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955DA8">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955DA8">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955DA8">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955DA8">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955DA8">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955DA8">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955DA8">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955DA8">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955DA8">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955DA8">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955DA8">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955DA8">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955DA8">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955DA8">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955DA8">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955DA8">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955DA8">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955DA8">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955DA8">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955DA8">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955DA8">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955DA8">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955DA8">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955DA8">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955DA8">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955DA8">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955DA8">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955DA8">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955DA8">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955DA8">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955DA8">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955DA8">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955DA8">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955DA8">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955DA8">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955DA8">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955DA8">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955DA8">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955DA8">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955DA8">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955DA8">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955DA8">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955DA8">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955DA8">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955DA8">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955DA8">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955DA8">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955DA8">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955DA8">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955DA8">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955DA8">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955DA8">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955DA8">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955DA8">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955DA8">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955DA8">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955DA8">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955DA8">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955DA8">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955DA8">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955DA8">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955DA8">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955DA8">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955DA8">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955DA8">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955DA8">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955DA8">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955DA8">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955DA8">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955DA8">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955DA8">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955DA8">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955DA8">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955DA8">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955DA8">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955DA8">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955DA8">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955DA8">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955DA8">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955DA8">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955DA8">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940"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955DA8">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955DA8">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955DA8">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955DA8">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955DA8">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955DA8">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955DA8">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955DA8">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955DA8">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955DA8">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955DA8">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955DA8">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955DA8">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955DA8">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955DA8">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955DA8">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955DA8">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955DA8">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955DA8">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955DA8">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955DA8">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955DA8">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955DA8">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955DA8">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955DA8">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955DA8">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955DA8">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955DA8">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955DA8">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955DA8">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955DA8">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955DA8">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955DA8">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955DA8">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955DA8">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955DA8">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955DA8">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955DA8">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955DA8">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955DA8">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955DA8">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955DA8">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955DA8">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955DA8">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955DA8">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955DA8">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955DA8">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955DA8">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955DA8">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955DA8">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955DA8">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955DA8">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955DA8">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955DA8">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955DA8">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955DA8">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955DA8">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955DA8">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955DA8">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955DA8">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955DA8">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955DA8">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955DA8">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955DA8">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955DA8">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955DA8">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955DA8">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955DA8">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955DA8">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955DA8">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955DA8">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955DA8">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955DA8">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955DA8">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955DA8">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955DA8">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955DA8">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955DA8">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955DA8">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955DA8">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955DA8">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955DA8">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955DA8">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955DA8">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955DA8">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955DA8">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955DA8">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955DA8">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955DA8">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955DA8">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955DA8">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955DA8">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955DA8">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955DA8">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955DA8">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955DA8">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955DA8">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955DA8">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955DA8">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940"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955DA8">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955DA8">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955DA8">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955DA8">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955DA8">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955DA8">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955DA8">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955DA8">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955DA8">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955DA8">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955DA8">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955DA8">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955DA8">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955DA8">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955DA8">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955DA8">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955DA8">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955DA8">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955DA8">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955DA8">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955DA8">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955DA8">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955DA8">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955DA8">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955DA8">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955DA8">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955DA8">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955DA8">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955DA8">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955DA8">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955DA8">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955DA8">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955DA8">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955DA8">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955DA8">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955DA8">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955DA8">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955DA8">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955DA8">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955DA8">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955DA8">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955DA8">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955DA8">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955DA8">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955DA8">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955DA8">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955DA8">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955DA8">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955DA8">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955DA8">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955DA8">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955DA8">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955DA8">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955DA8">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955DA8">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955DA8">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955DA8">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955DA8">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955DA8">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955DA8">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955DA8">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955DA8">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955DA8">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955DA8">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955DA8">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955DA8">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955DA8">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955DA8">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955DA8">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955DA8">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955DA8">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955DA8">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955DA8">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955DA8">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955DA8">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955DA8">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955DA8">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955DA8">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955DA8">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955DA8">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955DA8">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955DA8">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955DA8">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955DA8">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955DA8">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955DA8">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955DA8">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955DA8">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955DA8">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955DA8">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955DA8">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955DA8">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955DA8">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955DA8">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955DA8">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955DA8">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955DA8">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955DA8">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955DA8">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955DA8">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955DA8">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955DA8">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955DA8">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955DA8">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955DA8">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955DA8">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955DA8">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955DA8">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955DA8">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955DA8">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955DA8">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955DA8">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955DA8">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955DA8">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955DA8">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955DA8">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955DA8">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955DA8">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955DA8">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955DA8">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955DA8">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955DA8">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955DA8">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955DA8">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955DA8">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955DA8">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955DA8">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955DA8">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955DA8">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955DA8">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955DA8">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955DA8">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955DA8">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955DA8">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955DA8">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955DA8">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955DA8">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955DA8">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955DA8">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955DA8">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955DA8">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955DA8">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955DA8">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955DA8">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955DA8">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955DA8">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955DA8">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955DA8">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955DA8">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955DA8">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955DA8">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955DA8">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955DA8">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955DA8">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955DA8">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955DA8">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955DA8">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955DA8">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955DA8">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955DA8">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955DA8">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955DA8">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955DA8">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955DA8">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955DA8">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955DA8">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955DA8">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955DA8">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955DA8">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955DA8">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955DA8">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955DA8">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955DA8">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955DA8">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955DA8">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955DA8">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955DA8">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955DA8">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955DA8">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955DA8">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955DA8">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955DA8">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955DA8">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955DA8">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955DA8">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955DA8">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955DA8">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955DA8">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955DA8">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955DA8">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955DA8">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955DA8">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955DA8">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955DA8">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955DA8">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955DA8">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955DA8">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955DA8">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955DA8">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955DA8">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815CAE" w14:textId="77777777" w:rsidR="00935A38" w:rsidRDefault="00935A38" w:rsidP="00C73762">
      <w:pPr>
        <w:spacing w:after="0" w:line="240" w:lineRule="auto"/>
      </w:pPr>
      <w:r>
        <w:separator/>
      </w:r>
    </w:p>
  </w:endnote>
  <w:endnote w:type="continuationSeparator" w:id="0">
    <w:p w14:paraId="0B544B1E" w14:textId="77777777" w:rsidR="00935A38" w:rsidRDefault="00935A38"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EndPr/>
    <w:sdtContent>
      <w:p w14:paraId="344F8D02" w14:textId="62167B1D" w:rsidR="00147B07" w:rsidRDefault="00147B07">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147B07" w:rsidRDefault="00147B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EndPr/>
    <w:sdtContent>
      <w:p w14:paraId="21297385" w14:textId="4C9B9FC3" w:rsidR="00147B07" w:rsidRDefault="00147B07">
        <w:pPr>
          <w:pStyle w:val="Footer"/>
          <w:jc w:val="center"/>
        </w:pPr>
        <w:r>
          <w:fldChar w:fldCharType="begin"/>
        </w:r>
        <w:r>
          <w:instrText>PAGE   \* MERGEFORMAT</w:instrText>
        </w:r>
        <w:r>
          <w:fldChar w:fldCharType="separate"/>
        </w:r>
        <w:r w:rsidR="00686F62" w:rsidRPr="00686F62">
          <w:rPr>
            <w:noProof/>
            <w:lang w:val="id-ID"/>
          </w:rPr>
          <w:t>10</w:t>
        </w:r>
        <w:r>
          <w:fldChar w:fldCharType="end"/>
        </w:r>
      </w:p>
    </w:sdtContent>
  </w:sdt>
  <w:p w14:paraId="24BA2843" w14:textId="77777777" w:rsidR="00147B07" w:rsidRDefault="00147B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147B07" w:rsidRDefault="00147B07">
    <w:pPr>
      <w:pStyle w:val="Footer"/>
      <w:jc w:val="center"/>
    </w:pPr>
  </w:p>
  <w:p w14:paraId="4057ABD2" w14:textId="77777777" w:rsidR="00147B07" w:rsidRDefault="00147B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925E2" w14:textId="77777777" w:rsidR="00935A38" w:rsidRDefault="00935A38" w:rsidP="00C73762">
      <w:pPr>
        <w:spacing w:after="0" w:line="240" w:lineRule="auto"/>
      </w:pPr>
      <w:r>
        <w:separator/>
      </w:r>
    </w:p>
  </w:footnote>
  <w:footnote w:type="continuationSeparator" w:id="0">
    <w:p w14:paraId="7BD830CF" w14:textId="77777777" w:rsidR="00935A38" w:rsidRDefault="00935A38"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147B07" w:rsidRDefault="00147B07">
    <w:pPr>
      <w:pStyle w:val="Header"/>
      <w:jc w:val="right"/>
    </w:pPr>
  </w:p>
  <w:p w14:paraId="7C53C3A7" w14:textId="77777777" w:rsidR="00147B07" w:rsidRDefault="00147B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EndPr/>
    <w:sdtContent>
      <w:p w14:paraId="16B7D9CA" w14:textId="669F63FF" w:rsidR="00147B07" w:rsidRDefault="00147B07">
        <w:pPr>
          <w:pStyle w:val="Header"/>
          <w:jc w:val="right"/>
        </w:pPr>
        <w:r>
          <w:fldChar w:fldCharType="begin"/>
        </w:r>
        <w:r>
          <w:instrText>PAGE   \* MERGEFORMAT</w:instrText>
        </w:r>
        <w:r>
          <w:fldChar w:fldCharType="separate"/>
        </w:r>
        <w:r w:rsidR="00686F62" w:rsidRPr="00686F62">
          <w:rPr>
            <w:noProof/>
            <w:lang w:val="id-ID"/>
          </w:rPr>
          <w:t>1</w:t>
        </w:r>
        <w:r>
          <w:fldChar w:fldCharType="end"/>
        </w:r>
      </w:p>
    </w:sdtContent>
  </w:sdt>
  <w:p w14:paraId="2A86C341" w14:textId="77777777" w:rsidR="00147B07" w:rsidRDefault="00147B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6"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2"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3"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5"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1"/>
  </w:num>
  <w:num w:numId="2">
    <w:abstractNumId w:val="5"/>
  </w:num>
  <w:num w:numId="3">
    <w:abstractNumId w:val="12"/>
  </w:num>
  <w:num w:numId="4">
    <w:abstractNumId w:val="14"/>
  </w:num>
  <w:num w:numId="5">
    <w:abstractNumId w:val="6"/>
  </w:num>
  <w:num w:numId="6">
    <w:abstractNumId w:val="19"/>
  </w:num>
  <w:num w:numId="7">
    <w:abstractNumId w:val="1"/>
  </w:num>
  <w:num w:numId="8">
    <w:abstractNumId w:val="18"/>
  </w:num>
  <w:num w:numId="9">
    <w:abstractNumId w:val="21"/>
  </w:num>
  <w:num w:numId="10">
    <w:abstractNumId w:val="17"/>
  </w:num>
  <w:num w:numId="11">
    <w:abstractNumId w:val="9"/>
  </w:num>
  <w:num w:numId="12">
    <w:abstractNumId w:val="7"/>
  </w:num>
  <w:num w:numId="13">
    <w:abstractNumId w:val="3"/>
  </w:num>
  <w:num w:numId="14">
    <w:abstractNumId w:val="20"/>
  </w:num>
  <w:num w:numId="15">
    <w:abstractNumId w:val="4"/>
  </w:num>
  <w:num w:numId="16">
    <w:abstractNumId w:val="0"/>
  </w:num>
  <w:num w:numId="17">
    <w:abstractNumId w:val="13"/>
  </w:num>
  <w:num w:numId="18">
    <w:abstractNumId w:val="15"/>
  </w:num>
  <w:num w:numId="19">
    <w:abstractNumId w:val="10"/>
  </w:num>
  <w:num w:numId="20">
    <w:abstractNumId w:val="16"/>
  </w:num>
  <w:num w:numId="21">
    <w:abstractNumId w:val="8"/>
  </w:num>
  <w:num w:numId="2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123B"/>
    <w:rsid w:val="000367FF"/>
    <w:rsid w:val="000407AE"/>
    <w:rsid w:val="000415E7"/>
    <w:rsid w:val="00043E39"/>
    <w:rsid w:val="00044979"/>
    <w:rsid w:val="0004502D"/>
    <w:rsid w:val="0004599B"/>
    <w:rsid w:val="00052DF0"/>
    <w:rsid w:val="00053194"/>
    <w:rsid w:val="000576E9"/>
    <w:rsid w:val="00062375"/>
    <w:rsid w:val="0006605A"/>
    <w:rsid w:val="00066D80"/>
    <w:rsid w:val="00072423"/>
    <w:rsid w:val="00073F30"/>
    <w:rsid w:val="00075563"/>
    <w:rsid w:val="000803B2"/>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2ADE"/>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370"/>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3B5"/>
    <w:rsid w:val="001E3EAE"/>
    <w:rsid w:val="001E4FAD"/>
    <w:rsid w:val="001F0897"/>
    <w:rsid w:val="001F3A23"/>
    <w:rsid w:val="001F471B"/>
    <w:rsid w:val="001F7A1E"/>
    <w:rsid w:val="00200550"/>
    <w:rsid w:val="002018FF"/>
    <w:rsid w:val="0020220B"/>
    <w:rsid w:val="002050AC"/>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6F62"/>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3D88"/>
    <w:rsid w:val="006B64C1"/>
    <w:rsid w:val="006C0520"/>
    <w:rsid w:val="006C0CB8"/>
    <w:rsid w:val="006C2CB0"/>
    <w:rsid w:val="006C2FFE"/>
    <w:rsid w:val="006C5872"/>
    <w:rsid w:val="006C7174"/>
    <w:rsid w:val="006C7A67"/>
    <w:rsid w:val="006D1B75"/>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5A38"/>
    <w:rsid w:val="009360AD"/>
    <w:rsid w:val="009408CA"/>
    <w:rsid w:val="00940F1A"/>
    <w:rsid w:val="00942B9E"/>
    <w:rsid w:val="00950546"/>
    <w:rsid w:val="00953A27"/>
    <w:rsid w:val="00955825"/>
    <w:rsid w:val="00955DA8"/>
    <w:rsid w:val="00961AD9"/>
    <w:rsid w:val="00966745"/>
    <w:rsid w:val="00970DA2"/>
    <w:rsid w:val="00970E00"/>
    <w:rsid w:val="009730D2"/>
    <w:rsid w:val="0097398F"/>
    <w:rsid w:val="00975667"/>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253F"/>
    <w:rsid w:val="00B9443E"/>
    <w:rsid w:val="00B96E5D"/>
    <w:rsid w:val="00B970D6"/>
    <w:rsid w:val="00B97BDC"/>
    <w:rsid w:val="00B97D1D"/>
    <w:rsid w:val="00BA40CD"/>
    <w:rsid w:val="00BA58BD"/>
    <w:rsid w:val="00BB0BE7"/>
    <w:rsid w:val="00BB11A1"/>
    <w:rsid w:val="00BB5F48"/>
    <w:rsid w:val="00BC2E9C"/>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07A88"/>
    <w:rsid w:val="00C10DCF"/>
    <w:rsid w:val="00C14E01"/>
    <w:rsid w:val="00C16781"/>
    <w:rsid w:val="00C23033"/>
    <w:rsid w:val="00C24B05"/>
    <w:rsid w:val="00C2770C"/>
    <w:rsid w:val="00C32913"/>
    <w:rsid w:val="00C33A1B"/>
    <w:rsid w:val="00C34A29"/>
    <w:rsid w:val="00C36F3B"/>
    <w:rsid w:val="00C37D97"/>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3B5"/>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CDF2F0C8-6A18-475F-B5CD-08AAECC0B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vsdx"/><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6.emf"/><Relationship Id="rId37" Type="http://schemas.openxmlformats.org/officeDocument/2006/relationships/hyperlink" Target="https://choi.my.id/websolar/api/getsetpoint" TargetMode="Externa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xampp\htdocs\websolar\201219%20SKRIPSI%20Nila%20.docx"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1.vsdx"/><Relationship Id="rId44" Type="http://schemas.openxmlformats.org/officeDocument/2006/relationships/image" Target="media/image24.png"/><Relationship Id="rId52" Type="http://schemas.openxmlformats.org/officeDocument/2006/relationships/package" Target="embeddings/Microsoft_Visio_Drawing131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2012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image" Target="media/image3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4</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2</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5</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0</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2</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16</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7</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1</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3</b:RefOrder>
  </b:Source>
</b:Sources>
</file>

<file path=customXml/itemProps1.xml><?xml version="1.0" encoding="utf-8"?>
<ds:datastoreItem xmlns:ds="http://schemas.openxmlformats.org/officeDocument/2006/customXml" ds:itemID="{5343224F-9DC7-43B9-B1CD-4A5046CD2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8</TotalTime>
  <Pages>109</Pages>
  <Words>24227</Words>
  <Characters>138100</Characters>
  <Application>Microsoft Office Word</Application>
  <DocSecurity>0</DocSecurity>
  <Lines>1150</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25</cp:revision>
  <cp:lastPrinted>2019-12-03T02:18:00Z</cp:lastPrinted>
  <dcterms:created xsi:type="dcterms:W3CDTF">2019-12-03T01:31:00Z</dcterms:created>
  <dcterms:modified xsi:type="dcterms:W3CDTF">2020-01-02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Q3j5xg8M"/&gt;&lt;style id="http://www.zotero.org/styles/harvard-university-of-jember" hasBibliography="1" bibliographyStyleHasBeenSet="0"/&gt;&lt;prefs&gt;&lt;pref name="fieldType" value="Field"/&gt;&lt;pref name="auto</vt:lpwstr>
  </property>
  <property fmtid="{D5CDD505-2E9C-101B-9397-08002B2CF9AE}" pid="3" name="ZOTERO_PREF_2">
    <vt:lpwstr>maticJournalAbbreviations" value="true"/&gt;&lt;/prefs&gt;&lt;/data&gt;</vt:lpwstr>
  </property>
</Properties>
</file>